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2B7FC0" w14:textId="77777777" w:rsidR="00F53A8E" w:rsidRDefault="00F53A8E" w:rsidP="00DC32D4">
      <w:pPr>
        <w:pStyle w:val="CRCoverPage"/>
        <w:tabs>
          <w:tab w:val="right" w:pos="9639"/>
        </w:tabs>
        <w:spacing w:after="0"/>
        <w:rPr>
          <w:b/>
          <w:i/>
          <w:noProof/>
          <w:sz w:val="28"/>
        </w:rPr>
      </w:pPr>
      <w:bookmarkStart w:id="0" w:name="OLE_LINK37"/>
      <w:r>
        <w:rPr>
          <w:b/>
          <w:noProof/>
          <w:sz w:val="24"/>
        </w:rPr>
        <w:t>3GPP TSG-CT WG1 Meeting #123-e</w:t>
      </w:r>
      <w:r>
        <w:rPr>
          <w:b/>
          <w:i/>
          <w:noProof/>
          <w:sz w:val="28"/>
        </w:rPr>
        <w:tab/>
      </w:r>
      <w:r>
        <w:rPr>
          <w:b/>
          <w:noProof/>
          <w:sz w:val="24"/>
        </w:rPr>
        <w:t>C1-</w:t>
      </w:r>
      <w:r w:rsidR="006C28BE" w:rsidRPr="006C28BE">
        <w:rPr>
          <w:b/>
          <w:noProof/>
          <w:sz w:val="24"/>
        </w:rPr>
        <w:t>202473</w:t>
      </w:r>
    </w:p>
    <w:p w14:paraId="59D08C6A" w14:textId="77777777" w:rsidR="00F53A8E" w:rsidRDefault="00F53A8E" w:rsidP="00F53A8E">
      <w:pPr>
        <w:pStyle w:val="CRCoverPage"/>
        <w:rPr>
          <w:b/>
          <w:noProof/>
          <w:sz w:val="24"/>
        </w:rPr>
      </w:pPr>
      <w:r>
        <w:rPr>
          <w:b/>
          <w:noProof/>
          <w:sz w:val="24"/>
        </w:rPr>
        <w:t>Electronic meeting, 16-24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B32D87D" w14:textId="77777777" w:rsidTr="00547111">
        <w:tc>
          <w:tcPr>
            <w:tcW w:w="9641" w:type="dxa"/>
            <w:gridSpan w:val="9"/>
            <w:tcBorders>
              <w:top w:val="single" w:sz="4" w:space="0" w:color="auto"/>
              <w:left w:val="single" w:sz="4" w:space="0" w:color="auto"/>
              <w:right w:val="single" w:sz="4" w:space="0" w:color="auto"/>
            </w:tcBorders>
          </w:tcPr>
          <w:bookmarkEnd w:id="0"/>
          <w:p w14:paraId="30A7AA09"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E9EA9A0" w14:textId="77777777" w:rsidTr="00547111">
        <w:tc>
          <w:tcPr>
            <w:tcW w:w="9641" w:type="dxa"/>
            <w:gridSpan w:val="9"/>
            <w:tcBorders>
              <w:left w:val="single" w:sz="4" w:space="0" w:color="auto"/>
              <w:right w:val="single" w:sz="4" w:space="0" w:color="auto"/>
            </w:tcBorders>
          </w:tcPr>
          <w:p w14:paraId="58A7F63F" w14:textId="77777777" w:rsidR="001E41F3" w:rsidRDefault="001E41F3">
            <w:pPr>
              <w:pStyle w:val="CRCoverPage"/>
              <w:spacing w:after="0"/>
              <w:jc w:val="center"/>
              <w:rPr>
                <w:noProof/>
              </w:rPr>
            </w:pPr>
            <w:r>
              <w:rPr>
                <w:b/>
                <w:noProof/>
                <w:sz w:val="32"/>
              </w:rPr>
              <w:t>CHANGE REQUEST</w:t>
            </w:r>
          </w:p>
        </w:tc>
      </w:tr>
      <w:tr w:rsidR="001E41F3" w14:paraId="530B4F9A" w14:textId="77777777" w:rsidTr="00547111">
        <w:tc>
          <w:tcPr>
            <w:tcW w:w="9641" w:type="dxa"/>
            <w:gridSpan w:val="9"/>
            <w:tcBorders>
              <w:left w:val="single" w:sz="4" w:space="0" w:color="auto"/>
              <w:right w:val="single" w:sz="4" w:space="0" w:color="auto"/>
            </w:tcBorders>
          </w:tcPr>
          <w:p w14:paraId="67DE37B0" w14:textId="77777777" w:rsidR="001E41F3" w:rsidRDefault="001E41F3">
            <w:pPr>
              <w:pStyle w:val="CRCoverPage"/>
              <w:spacing w:after="0"/>
              <w:rPr>
                <w:noProof/>
                <w:sz w:val="8"/>
                <w:szCs w:val="8"/>
              </w:rPr>
            </w:pPr>
          </w:p>
        </w:tc>
      </w:tr>
      <w:tr w:rsidR="001E41F3" w14:paraId="435AFA94" w14:textId="77777777" w:rsidTr="00547111">
        <w:tc>
          <w:tcPr>
            <w:tcW w:w="142" w:type="dxa"/>
            <w:tcBorders>
              <w:left w:val="single" w:sz="4" w:space="0" w:color="auto"/>
            </w:tcBorders>
          </w:tcPr>
          <w:p w14:paraId="73F999AA" w14:textId="77777777" w:rsidR="001E41F3" w:rsidRDefault="001E41F3">
            <w:pPr>
              <w:pStyle w:val="CRCoverPage"/>
              <w:spacing w:after="0"/>
              <w:jc w:val="right"/>
              <w:rPr>
                <w:noProof/>
              </w:rPr>
            </w:pPr>
          </w:p>
        </w:tc>
        <w:tc>
          <w:tcPr>
            <w:tcW w:w="1559" w:type="dxa"/>
            <w:shd w:val="pct30" w:color="FFFF00" w:fill="auto"/>
          </w:tcPr>
          <w:p w14:paraId="4988FCFA" w14:textId="77777777" w:rsidR="001E41F3" w:rsidRPr="00410371" w:rsidRDefault="00BF76B7" w:rsidP="00622548">
            <w:pPr>
              <w:pStyle w:val="CRCoverPage"/>
              <w:spacing w:after="0"/>
              <w:jc w:val="right"/>
              <w:rPr>
                <w:b/>
                <w:noProof/>
                <w:sz w:val="28"/>
              </w:rPr>
            </w:pPr>
            <w:r>
              <w:rPr>
                <w:b/>
                <w:noProof/>
                <w:sz w:val="28"/>
              </w:rPr>
              <w:t>2</w:t>
            </w:r>
            <w:r w:rsidR="00622548">
              <w:rPr>
                <w:b/>
                <w:noProof/>
                <w:sz w:val="28"/>
              </w:rPr>
              <w:t>4.501</w:t>
            </w:r>
          </w:p>
        </w:tc>
        <w:tc>
          <w:tcPr>
            <w:tcW w:w="709" w:type="dxa"/>
          </w:tcPr>
          <w:p w14:paraId="275DE42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58068422" w14:textId="77777777" w:rsidR="001E41F3" w:rsidRPr="00410371" w:rsidRDefault="00AB6F4C" w:rsidP="00547111">
            <w:pPr>
              <w:pStyle w:val="CRCoverPage"/>
              <w:spacing w:after="0"/>
              <w:rPr>
                <w:noProof/>
              </w:rPr>
            </w:pPr>
            <w:r w:rsidRPr="00AB6F4C">
              <w:rPr>
                <w:b/>
                <w:noProof/>
                <w:sz w:val="28"/>
              </w:rPr>
              <w:t>2180</w:t>
            </w:r>
          </w:p>
        </w:tc>
        <w:tc>
          <w:tcPr>
            <w:tcW w:w="709" w:type="dxa"/>
          </w:tcPr>
          <w:p w14:paraId="0D07EFA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480E72E" w14:textId="77777777" w:rsidR="001E41F3" w:rsidRPr="00410371" w:rsidRDefault="00227EAD" w:rsidP="00E13F3D">
            <w:pPr>
              <w:pStyle w:val="CRCoverPage"/>
              <w:spacing w:after="0"/>
              <w:jc w:val="center"/>
              <w:rPr>
                <w:b/>
                <w:noProof/>
              </w:rPr>
            </w:pPr>
            <w:r>
              <w:rPr>
                <w:b/>
                <w:noProof/>
                <w:sz w:val="28"/>
              </w:rPr>
              <w:t>-</w:t>
            </w:r>
          </w:p>
        </w:tc>
        <w:tc>
          <w:tcPr>
            <w:tcW w:w="2410" w:type="dxa"/>
          </w:tcPr>
          <w:p w14:paraId="60319492"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1D7C1B" w14:textId="77777777" w:rsidR="001E41F3" w:rsidRPr="00410371" w:rsidRDefault="008B0F4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fldChar w:fldCharType="begin"/>
            </w:r>
            <w:r>
              <w:rPr>
                <w:b/>
                <w:noProof/>
                <w:sz w:val="28"/>
              </w:rPr>
              <w:instrText xml:space="preserve"> DOCPROPERTY  Version  \* MERGEFORMAT </w:instrText>
            </w:r>
            <w:r>
              <w:rPr>
                <w:b/>
                <w:noProof/>
                <w:sz w:val="28"/>
              </w:rPr>
              <w:fldChar w:fldCharType="separate"/>
            </w:r>
            <w:r w:rsidR="00A00BB2">
              <w:rPr>
                <w:b/>
                <w:noProof/>
                <w:sz w:val="28"/>
              </w:rPr>
              <w:t>16.4</w:t>
            </w:r>
            <w:r>
              <w:rPr>
                <w:b/>
                <w:noProof/>
                <w:sz w:val="28"/>
              </w:rPr>
              <w:t>.0</w:t>
            </w:r>
            <w:r>
              <w:rPr>
                <w:b/>
                <w:noProof/>
                <w:sz w:val="28"/>
              </w:rPr>
              <w:fldChar w:fldCharType="end"/>
            </w:r>
            <w:r>
              <w:rPr>
                <w:b/>
                <w:noProof/>
                <w:sz w:val="28"/>
              </w:rPr>
              <w:fldChar w:fldCharType="end"/>
            </w:r>
          </w:p>
        </w:tc>
        <w:tc>
          <w:tcPr>
            <w:tcW w:w="143" w:type="dxa"/>
            <w:tcBorders>
              <w:right w:val="single" w:sz="4" w:space="0" w:color="auto"/>
            </w:tcBorders>
          </w:tcPr>
          <w:p w14:paraId="2B2EF432" w14:textId="77777777" w:rsidR="001E41F3" w:rsidRDefault="001E41F3">
            <w:pPr>
              <w:pStyle w:val="CRCoverPage"/>
              <w:spacing w:after="0"/>
              <w:rPr>
                <w:noProof/>
              </w:rPr>
            </w:pPr>
          </w:p>
        </w:tc>
      </w:tr>
      <w:tr w:rsidR="001E41F3" w14:paraId="3ED64ABD" w14:textId="77777777" w:rsidTr="00547111">
        <w:tc>
          <w:tcPr>
            <w:tcW w:w="9641" w:type="dxa"/>
            <w:gridSpan w:val="9"/>
            <w:tcBorders>
              <w:left w:val="single" w:sz="4" w:space="0" w:color="auto"/>
              <w:right w:val="single" w:sz="4" w:space="0" w:color="auto"/>
            </w:tcBorders>
          </w:tcPr>
          <w:p w14:paraId="144BE67F" w14:textId="77777777" w:rsidR="001E41F3" w:rsidRDefault="001E41F3">
            <w:pPr>
              <w:pStyle w:val="CRCoverPage"/>
              <w:spacing w:after="0"/>
              <w:rPr>
                <w:noProof/>
              </w:rPr>
            </w:pPr>
          </w:p>
        </w:tc>
      </w:tr>
      <w:tr w:rsidR="001E41F3" w14:paraId="53B07681" w14:textId="77777777" w:rsidTr="00547111">
        <w:tc>
          <w:tcPr>
            <w:tcW w:w="9641" w:type="dxa"/>
            <w:gridSpan w:val="9"/>
            <w:tcBorders>
              <w:top w:val="single" w:sz="4" w:space="0" w:color="auto"/>
            </w:tcBorders>
          </w:tcPr>
          <w:p w14:paraId="3DFDFBC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2713169" w14:textId="77777777" w:rsidTr="00547111">
        <w:tc>
          <w:tcPr>
            <w:tcW w:w="9641" w:type="dxa"/>
            <w:gridSpan w:val="9"/>
          </w:tcPr>
          <w:p w14:paraId="33BF06B6" w14:textId="77777777" w:rsidR="001E41F3" w:rsidRDefault="001E41F3">
            <w:pPr>
              <w:pStyle w:val="CRCoverPage"/>
              <w:spacing w:after="0"/>
              <w:rPr>
                <w:noProof/>
                <w:sz w:val="8"/>
                <w:szCs w:val="8"/>
              </w:rPr>
            </w:pPr>
          </w:p>
        </w:tc>
      </w:tr>
    </w:tbl>
    <w:p w14:paraId="0B8152F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0821DF5" w14:textId="77777777" w:rsidTr="00A7671C">
        <w:tc>
          <w:tcPr>
            <w:tcW w:w="2835" w:type="dxa"/>
          </w:tcPr>
          <w:p w14:paraId="7B580AE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BA6CC2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8F1FF3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6D8596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EB0416" w14:textId="77777777" w:rsidR="00F25D98" w:rsidRDefault="003125CE" w:rsidP="001E41F3">
            <w:pPr>
              <w:pStyle w:val="CRCoverPage"/>
              <w:spacing w:after="0"/>
              <w:jc w:val="center"/>
              <w:rPr>
                <w:b/>
                <w:caps/>
                <w:noProof/>
                <w:lang w:eastAsia="zh-CN"/>
              </w:rPr>
            </w:pPr>
            <w:r>
              <w:rPr>
                <w:rFonts w:hint="eastAsia"/>
                <w:b/>
                <w:caps/>
                <w:noProof/>
                <w:lang w:eastAsia="zh-CN"/>
              </w:rPr>
              <w:t>X</w:t>
            </w:r>
          </w:p>
        </w:tc>
        <w:tc>
          <w:tcPr>
            <w:tcW w:w="2126" w:type="dxa"/>
          </w:tcPr>
          <w:p w14:paraId="37088BE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DEBAA1B" w14:textId="77777777" w:rsidR="00F25D98" w:rsidRDefault="00F25D98" w:rsidP="001E41F3">
            <w:pPr>
              <w:pStyle w:val="CRCoverPage"/>
              <w:spacing w:after="0"/>
              <w:jc w:val="center"/>
              <w:rPr>
                <w:b/>
                <w:caps/>
                <w:noProof/>
              </w:rPr>
            </w:pPr>
          </w:p>
        </w:tc>
        <w:tc>
          <w:tcPr>
            <w:tcW w:w="1418" w:type="dxa"/>
            <w:tcBorders>
              <w:left w:val="nil"/>
            </w:tcBorders>
          </w:tcPr>
          <w:p w14:paraId="34E9A673"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A35F0D" w14:textId="77777777" w:rsidR="00F25D98" w:rsidRDefault="003125CE" w:rsidP="004E1669">
            <w:pPr>
              <w:pStyle w:val="CRCoverPage"/>
              <w:spacing w:after="0"/>
              <w:rPr>
                <w:b/>
                <w:bCs/>
                <w:caps/>
                <w:noProof/>
                <w:lang w:eastAsia="zh-CN"/>
              </w:rPr>
            </w:pPr>
            <w:r>
              <w:rPr>
                <w:rFonts w:hint="eastAsia"/>
                <w:b/>
                <w:bCs/>
                <w:caps/>
                <w:noProof/>
                <w:lang w:eastAsia="zh-CN"/>
              </w:rPr>
              <w:t>X</w:t>
            </w:r>
          </w:p>
        </w:tc>
      </w:tr>
    </w:tbl>
    <w:p w14:paraId="2AC42E9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6AC5B7B" w14:textId="77777777" w:rsidTr="00547111">
        <w:tc>
          <w:tcPr>
            <w:tcW w:w="9640" w:type="dxa"/>
            <w:gridSpan w:val="11"/>
          </w:tcPr>
          <w:p w14:paraId="433C9852" w14:textId="77777777" w:rsidR="001E41F3" w:rsidRDefault="001E41F3">
            <w:pPr>
              <w:pStyle w:val="CRCoverPage"/>
              <w:spacing w:after="0"/>
              <w:rPr>
                <w:noProof/>
                <w:sz w:val="8"/>
                <w:szCs w:val="8"/>
              </w:rPr>
            </w:pPr>
          </w:p>
        </w:tc>
      </w:tr>
      <w:tr w:rsidR="001E41F3" w14:paraId="2A3B2D57" w14:textId="77777777" w:rsidTr="00547111">
        <w:tc>
          <w:tcPr>
            <w:tcW w:w="1843" w:type="dxa"/>
            <w:tcBorders>
              <w:top w:val="single" w:sz="4" w:space="0" w:color="auto"/>
              <w:left w:val="single" w:sz="4" w:space="0" w:color="auto"/>
            </w:tcBorders>
          </w:tcPr>
          <w:p w14:paraId="1D3E416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608780" w14:textId="77777777" w:rsidR="001E41F3" w:rsidRDefault="004F418F" w:rsidP="007C348F">
            <w:pPr>
              <w:pStyle w:val="CRCoverPage"/>
              <w:spacing w:after="0"/>
              <w:ind w:left="100"/>
              <w:rPr>
                <w:noProof/>
              </w:rPr>
            </w:pPr>
            <w:r>
              <w:rPr>
                <w:noProof/>
              </w:rPr>
              <w:t>Inclusion of</w:t>
            </w:r>
            <w:r w:rsidRPr="00F05A98">
              <w:rPr>
                <w:noProof/>
              </w:rPr>
              <w:t xml:space="preserve"> pending S-NSSAI</w:t>
            </w:r>
            <w:r>
              <w:rPr>
                <w:noProof/>
              </w:rPr>
              <w:t>(s)</w:t>
            </w:r>
            <w:r w:rsidRPr="00F05A98">
              <w:rPr>
                <w:noProof/>
              </w:rPr>
              <w:t xml:space="preserve"> in the requested NSSAI</w:t>
            </w:r>
          </w:p>
        </w:tc>
      </w:tr>
      <w:tr w:rsidR="001E41F3" w14:paraId="2A231E71" w14:textId="77777777" w:rsidTr="00547111">
        <w:tc>
          <w:tcPr>
            <w:tcW w:w="1843" w:type="dxa"/>
            <w:tcBorders>
              <w:left w:val="single" w:sz="4" w:space="0" w:color="auto"/>
            </w:tcBorders>
          </w:tcPr>
          <w:p w14:paraId="3B47358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5DE3EFC" w14:textId="77777777" w:rsidR="001E41F3" w:rsidRDefault="001E41F3">
            <w:pPr>
              <w:pStyle w:val="CRCoverPage"/>
              <w:spacing w:after="0"/>
              <w:rPr>
                <w:noProof/>
                <w:sz w:val="8"/>
                <w:szCs w:val="8"/>
              </w:rPr>
            </w:pPr>
          </w:p>
        </w:tc>
      </w:tr>
      <w:tr w:rsidR="001E41F3" w14:paraId="116E9728" w14:textId="77777777" w:rsidTr="00547111">
        <w:tc>
          <w:tcPr>
            <w:tcW w:w="1843" w:type="dxa"/>
            <w:tcBorders>
              <w:left w:val="single" w:sz="4" w:space="0" w:color="auto"/>
            </w:tcBorders>
          </w:tcPr>
          <w:p w14:paraId="2053A72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411FD2" w14:textId="77777777" w:rsidR="001E41F3" w:rsidRDefault="008B0F46">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474564">
              <w:rPr>
                <w:rFonts w:hint="eastAsia"/>
                <w:noProof/>
                <w:lang w:eastAsia="zh-CN"/>
              </w:rPr>
              <w:t>,</w:t>
            </w:r>
            <w:r w:rsidR="00474564">
              <w:rPr>
                <w:noProof/>
                <w:lang w:eastAsia="zh-CN"/>
              </w:rPr>
              <w:t xml:space="preserve"> </w:t>
            </w:r>
            <w:r w:rsidR="001371E4">
              <w:rPr>
                <w:noProof/>
              </w:rPr>
              <w:t>China Telecom</w:t>
            </w:r>
          </w:p>
        </w:tc>
      </w:tr>
      <w:tr w:rsidR="001E41F3" w14:paraId="611762B8" w14:textId="77777777" w:rsidTr="00547111">
        <w:tc>
          <w:tcPr>
            <w:tcW w:w="1843" w:type="dxa"/>
            <w:tcBorders>
              <w:left w:val="single" w:sz="4" w:space="0" w:color="auto"/>
            </w:tcBorders>
          </w:tcPr>
          <w:p w14:paraId="5AA981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CD2BD5" w14:textId="77777777" w:rsidR="001E41F3" w:rsidRDefault="00FE4C1E" w:rsidP="00547111">
            <w:pPr>
              <w:pStyle w:val="CRCoverPage"/>
              <w:spacing w:after="0"/>
              <w:ind w:left="100"/>
              <w:rPr>
                <w:noProof/>
              </w:rPr>
            </w:pPr>
            <w:r>
              <w:rPr>
                <w:noProof/>
              </w:rPr>
              <w:t>C1</w:t>
            </w:r>
          </w:p>
        </w:tc>
      </w:tr>
      <w:tr w:rsidR="001E41F3" w14:paraId="7A1FACA3" w14:textId="77777777" w:rsidTr="00547111">
        <w:tc>
          <w:tcPr>
            <w:tcW w:w="1843" w:type="dxa"/>
            <w:tcBorders>
              <w:left w:val="single" w:sz="4" w:space="0" w:color="auto"/>
            </w:tcBorders>
          </w:tcPr>
          <w:p w14:paraId="59330C9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6774F08" w14:textId="77777777" w:rsidR="001E41F3" w:rsidRDefault="001E41F3">
            <w:pPr>
              <w:pStyle w:val="CRCoverPage"/>
              <w:spacing w:after="0"/>
              <w:rPr>
                <w:noProof/>
                <w:sz w:val="8"/>
                <w:szCs w:val="8"/>
              </w:rPr>
            </w:pPr>
          </w:p>
        </w:tc>
      </w:tr>
      <w:tr w:rsidR="001E41F3" w14:paraId="23E861E2" w14:textId="77777777" w:rsidTr="00547111">
        <w:tc>
          <w:tcPr>
            <w:tcW w:w="1843" w:type="dxa"/>
            <w:tcBorders>
              <w:left w:val="single" w:sz="4" w:space="0" w:color="auto"/>
            </w:tcBorders>
          </w:tcPr>
          <w:p w14:paraId="2C2ED5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BAFA2CC" w14:textId="77777777" w:rsidR="001E41F3" w:rsidRDefault="00622548">
            <w:pPr>
              <w:pStyle w:val="CRCoverPage"/>
              <w:spacing w:after="0"/>
              <w:ind w:left="100"/>
              <w:rPr>
                <w:noProof/>
              </w:rPr>
            </w:pPr>
            <w:r>
              <w:t>eNS</w:t>
            </w:r>
          </w:p>
        </w:tc>
        <w:tc>
          <w:tcPr>
            <w:tcW w:w="567" w:type="dxa"/>
            <w:tcBorders>
              <w:left w:val="nil"/>
            </w:tcBorders>
          </w:tcPr>
          <w:p w14:paraId="3C052E7F" w14:textId="77777777" w:rsidR="001E41F3" w:rsidRDefault="001E41F3">
            <w:pPr>
              <w:pStyle w:val="CRCoverPage"/>
              <w:spacing w:after="0"/>
              <w:ind w:right="100"/>
              <w:rPr>
                <w:noProof/>
              </w:rPr>
            </w:pPr>
          </w:p>
        </w:tc>
        <w:tc>
          <w:tcPr>
            <w:tcW w:w="1417" w:type="dxa"/>
            <w:gridSpan w:val="3"/>
            <w:tcBorders>
              <w:left w:val="nil"/>
            </w:tcBorders>
          </w:tcPr>
          <w:p w14:paraId="2DD5956E"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5D267E3" w14:textId="77777777" w:rsidR="001E41F3" w:rsidRDefault="00A00BB2">
            <w:pPr>
              <w:pStyle w:val="CRCoverPage"/>
              <w:spacing w:after="0"/>
              <w:ind w:left="100"/>
              <w:rPr>
                <w:noProof/>
              </w:rPr>
            </w:pPr>
            <w:r>
              <w:rPr>
                <w:noProof/>
              </w:rPr>
              <w:t>2020-03</w:t>
            </w:r>
            <w:r w:rsidR="008B0F46">
              <w:rPr>
                <w:noProof/>
              </w:rPr>
              <w:t>-</w:t>
            </w:r>
            <w:r>
              <w:rPr>
                <w:noProof/>
              </w:rPr>
              <w:t>26</w:t>
            </w:r>
          </w:p>
        </w:tc>
      </w:tr>
      <w:tr w:rsidR="001E41F3" w14:paraId="2194066F" w14:textId="77777777" w:rsidTr="00547111">
        <w:tc>
          <w:tcPr>
            <w:tcW w:w="1843" w:type="dxa"/>
            <w:tcBorders>
              <w:left w:val="single" w:sz="4" w:space="0" w:color="auto"/>
            </w:tcBorders>
          </w:tcPr>
          <w:p w14:paraId="24FFDCAA" w14:textId="77777777" w:rsidR="001E41F3" w:rsidRDefault="001E41F3">
            <w:pPr>
              <w:pStyle w:val="CRCoverPage"/>
              <w:spacing w:after="0"/>
              <w:rPr>
                <w:b/>
                <w:i/>
                <w:noProof/>
                <w:sz w:val="8"/>
                <w:szCs w:val="8"/>
              </w:rPr>
            </w:pPr>
          </w:p>
        </w:tc>
        <w:tc>
          <w:tcPr>
            <w:tcW w:w="1986" w:type="dxa"/>
            <w:gridSpan w:val="4"/>
          </w:tcPr>
          <w:p w14:paraId="06C13D21" w14:textId="77777777" w:rsidR="001E41F3" w:rsidRDefault="001E41F3">
            <w:pPr>
              <w:pStyle w:val="CRCoverPage"/>
              <w:spacing w:after="0"/>
              <w:rPr>
                <w:noProof/>
                <w:sz w:val="8"/>
                <w:szCs w:val="8"/>
              </w:rPr>
            </w:pPr>
          </w:p>
        </w:tc>
        <w:tc>
          <w:tcPr>
            <w:tcW w:w="2267" w:type="dxa"/>
            <w:gridSpan w:val="2"/>
          </w:tcPr>
          <w:p w14:paraId="3E52C686" w14:textId="77777777" w:rsidR="001E41F3" w:rsidRDefault="001E41F3">
            <w:pPr>
              <w:pStyle w:val="CRCoverPage"/>
              <w:spacing w:after="0"/>
              <w:rPr>
                <w:noProof/>
                <w:sz w:val="8"/>
                <w:szCs w:val="8"/>
              </w:rPr>
            </w:pPr>
          </w:p>
        </w:tc>
        <w:tc>
          <w:tcPr>
            <w:tcW w:w="1417" w:type="dxa"/>
            <w:gridSpan w:val="3"/>
          </w:tcPr>
          <w:p w14:paraId="0896CA9D" w14:textId="77777777" w:rsidR="001E41F3" w:rsidRDefault="001E41F3">
            <w:pPr>
              <w:pStyle w:val="CRCoverPage"/>
              <w:spacing w:after="0"/>
              <w:rPr>
                <w:noProof/>
                <w:sz w:val="8"/>
                <w:szCs w:val="8"/>
              </w:rPr>
            </w:pPr>
          </w:p>
        </w:tc>
        <w:tc>
          <w:tcPr>
            <w:tcW w:w="2127" w:type="dxa"/>
            <w:tcBorders>
              <w:right w:val="single" w:sz="4" w:space="0" w:color="auto"/>
            </w:tcBorders>
          </w:tcPr>
          <w:p w14:paraId="1BE7AAE6" w14:textId="77777777" w:rsidR="001E41F3" w:rsidRDefault="001E41F3">
            <w:pPr>
              <w:pStyle w:val="CRCoverPage"/>
              <w:spacing w:after="0"/>
              <w:rPr>
                <w:noProof/>
                <w:sz w:val="8"/>
                <w:szCs w:val="8"/>
              </w:rPr>
            </w:pPr>
          </w:p>
        </w:tc>
      </w:tr>
      <w:tr w:rsidR="001E41F3" w14:paraId="13C48C48" w14:textId="77777777" w:rsidTr="00547111">
        <w:trPr>
          <w:cantSplit/>
        </w:trPr>
        <w:tc>
          <w:tcPr>
            <w:tcW w:w="1843" w:type="dxa"/>
            <w:tcBorders>
              <w:left w:val="single" w:sz="4" w:space="0" w:color="auto"/>
            </w:tcBorders>
          </w:tcPr>
          <w:p w14:paraId="46C791B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12EC916" w14:textId="77777777" w:rsidR="001E41F3" w:rsidRDefault="008B0F46" w:rsidP="00D24991">
            <w:pPr>
              <w:pStyle w:val="CRCoverPage"/>
              <w:spacing w:after="0"/>
              <w:ind w:left="100" w:right="-609"/>
              <w:rPr>
                <w:b/>
                <w:noProof/>
              </w:rPr>
            </w:pPr>
            <w:r>
              <w:rPr>
                <w:b/>
                <w:noProof/>
              </w:rPr>
              <w:t>F</w:t>
            </w:r>
          </w:p>
        </w:tc>
        <w:tc>
          <w:tcPr>
            <w:tcW w:w="3402" w:type="dxa"/>
            <w:gridSpan w:val="5"/>
            <w:tcBorders>
              <w:left w:val="nil"/>
            </w:tcBorders>
          </w:tcPr>
          <w:p w14:paraId="2AE5517F" w14:textId="77777777" w:rsidR="001E41F3" w:rsidRDefault="001E41F3">
            <w:pPr>
              <w:pStyle w:val="CRCoverPage"/>
              <w:spacing w:after="0"/>
              <w:rPr>
                <w:noProof/>
              </w:rPr>
            </w:pPr>
          </w:p>
        </w:tc>
        <w:tc>
          <w:tcPr>
            <w:tcW w:w="1417" w:type="dxa"/>
            <w:gridSpan w:val="3"/>
            <w:tcBorders>
              <w:left w:val="nil"/>
            </w:tcBorders>
          </w:tcPr>
          <w:p w14:paraId="3A743C6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DBE91" w14:textId="77777777" w:rsidR="001E41F3" w:rsidRDefault="008B0F46">
            <w:pPr>
              <w:pStyle w:val="CRCoverPage"/>
              <w:spacing w:after="0"/>
              <w:ind w:left="100"/>
              <w:rPr>
                <w:noProof/>
              </w:rPr>
            </w:pPr>
            <w:r w:rsidRPr="00D3270F">
              <w:rPr>
                <w:noProof/>
              </w:rPr>
              <w:t>Rel-1</w:t>
            </w:r>
            <w:r>
              <w:rPr>
                <w:noProof/>
              </w:rPr>
              <w:t>6</w:t>
            </w:r>
          </w:p>
        </w:tc>
      </w:tr>
      <w:tr w:rsidR="001E41F3" w14:paraId="47F0B2E0" w14:textId="77777777" w:rsidTr="00547111">
        <w:tc>
          <w:tcPr>
            <w:tcW w:w="1843" w:type="dxa"/>
            <w:tcBorders>
              <w:left w:val="single" w:sz="4" w:space="0" w:color="auto"/>
              <w:bottom w:val="single" w:sz="4" w:space="0" w:color="auto"/>
            </w:tcBorders>
          </w:tcPr>
          <w:p w14:paraId="76466432" w14:textId="77777777" w:rsidR="001E41F3" w:rsidRDefault="001E41F3">
            <w:pPr>
              <w:pStyle w:val="CRCoverPage"/>
              <w:spacing w:after="0"/>
              <w:rPr>
                <w:b/>
                <w:i/>
                <w:noProof/>
              </w:rPr>
            </w:pPr>
          </w:p>
        </w:tc>
        <w:tc>
          <w:tcPr>
            <w:tcW w:w="4677" w:type="dxa"/>
            <w:gridSpan w:val="8"/>
            <w:tcBorders>
              <w:bottom w:val="single" w:sz="4" w:space="0" w:color="auto"/>
            </w:tcBorders>
          </w:tcPr>
          <w:p w14:paraId="057EBB4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E3D9B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24983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66706D6" w14:textId="77777777" w:rsidTr="00547111">
        <w:tc>
          <w:tcPr>
            <w:tcW w:w="1843" w:type="dxa"/>
          </w:tcPr>
          <w:p w14:paraId="780B11FD" w14:textId="77777777" w:rsidR="001E41F3" w:rsidRDefault="001E41F3">
            <w:pPr>
              <w:pStyle w:val="CRCoverPage"/>
              <w:spacing w:after="0"/>
              <w:rPr>
                <w:b/>
                <w:i/>
                <w:noProof/>
                <w:sz w:val="8"/>
                <w:szCs w:val="8"/>
              </w:rPr>
            </w:pPr>
          </w:p>
        </w:tc>
        <w:tc>
          <w:tcPr>
            <w:tcW w:w="7797" w:type="dxa"/>
            <w:gridSpan w:val="10"/>
          </w:tcPr>
          <w:p w14:paraId="5BBE1636" w14:textId="77777777" w:rsidR="001E41F3" w:rsidRDefault="001E41F3">
            <w:pPr>
              <w:pStyle w:val="CRCoverPage"/>
              <w:spacing w:after="0"/>
              <w:rPr>
                <w:noProof/>
                <w:sz w:val="8"/>
                <w:szCs w:val="8"/>
              </w:rPr>
            </w:pPr>
          </w:p>
        </w:tc>
      </w:tr>
      <w:tr w:rsidR="001E41F3" w14:paraId="281193C7" w14:textId="77777777" w:rsidTr="00547111">
        <w:tc>
          <w:tcPr>
            <w:tcW w:w="2694" w:type="dxa"/>
            <w:gridSpan w:val="2"/>
            <w:tcBorders>
              <w:top w:val="single" w:sz="4" w:space="0" w:color="auto"/>
              <w:left w:val="single" w:sz="4" w:space="0" w:color="auto"/>
            </w:tcBorders>
          </w:tcPr>
          <w:p w14:paraId="597E04D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8BFEA0" w14:textId="77777777" w:rsidR="001E41F3" w:rsidRDefault="001D5C79" w:rsidP="001D5C79">
            <w:pPr>
              <w:pStyle w:val="CRCoverPage"/>
              <w:spacing w:after="0"/>
              <w:ind w:leftChars="99" w:left="198"/>
              <w:rPr>
                <w:noProof/>
              </w:rPr>
            </w:pPr>
            <w:r>
              <w:rPr>
                <w:rFonts w:hint="eastAsia"/>
                <w:noProof/>
                <w:lang w:eastAsia="zh-CN"/>
              </w:rPr>
              <w:t>T</w:t>
            </w:r>
            <w:r>
              <w:rPr>
                <w:noProof/>
                <w:lang w:eastAsia="zh-CN"/>
              </w:rPr>
              <w:t xml:space="preserve">he </w:t>
            </w:r>
            <w:r>
              <w:rPr>
                <w:noProof/>
              </w:rPr>
              <w:t>inclusion of</w:t>
            </w:r>
            <w:r w:rsidRPr="00F05A98">
              <w:rPr>
                <w:noProof/>
              </w:rPr>
              <w:t xml:space="preserve"> pending S-NSSAI</w:t>
            </w:r>
            <w:r>
              <w:rPr>
                <w:noProof/>
              </w:rPr>
              <w:t>(s)</w:t>
            </w:r>
            <w:r w:rsidRPr="00F05A98">
              <w:rPr>
                <w:noProof/>
              </w:rPr>
              <w:t xml:space="preserve"> in the requested NSSAI during the registration procedure</w:t>
            </w:r>
            <w:r>
              <w:rPr>
                <w:noProof/>
              </w:rPr>
              <w:t xml:space="preserve"> is captured as a work task within the exception sheet of eNS work.</w:t>
            </w:r>
          </w:p>
          <w:p w14:paraId="5FB41026" w14:textId="77777777" w:rsidR="001D5C79" w:rsidRDefault="001D5C79" w:rsidP="001D5C79">
            <w:pPr>
              <w:pStyle w:val="CRCoverPage"/>
              <w:spacing w:after="0"/>
              <w:ind w:leftChars="99" w:left="198"/>
              <w:rPr>
                <w:noProof/>
              </w:rPr>
            </w:pPr>
          </w:p>
          <w:p w14:paraId="19DC5B59"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lang w:eastAsia="zh-CN"/>
              </w:rPr>
              <w:t xml:space="preserve">As per current stage requirements on this, the UE shall not include the pending S-NSSAI(s) in the requested NSSAI in the subsequent registration request, regardless of Access Type, until the ongoing NSSAA procedure was completed. If going to the opposite direction in CT1, </w:t>
            </w:r>
            <w:r w:rsidRPr="001D5C79">
              <w:rPr>
                <w:rFonts w:ascii="Arial" w:hAnsi="Arial" w:cs="Arial"/>
                <w:noProof/>
              </w:rPr>
              <w:t>following topics need to be discussed:</w:t>
            </w:r>
          </w:p>
          <w:p w14:paraId="35A91B22"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1: For the subseqeuent registration in any acess type, can the pending S-NSSAI(s) be included in the requested NSSAI by the UE?</w:t>
            </w:r>
          </w:p>
          <w:p w14:paraId="3382AADD"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2: If the answer for Topic#1 is yes, how does the AMF provide the updated pending S-NSSAI(s) to the UE?</w:t>
            </w:r>
          </w:p>
          <w:p w14:paraId="36E1AD03"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3: If the UE has not requested S-NSSAI(s) in any access for which NSSAA procedures are ongoing, does the AMF need to abort the ongoing NSSAA procedures?</w:t>
            </w:r>
          </w:p>
          <w:p w14:paraId="0AB725EF"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4: If the answer for Topic#3 is yes, how to update the stored pending NSSAI at the UE?</w:t>
            </w:r>
          </w:p>
          <w:p w14:paraId="2F36ED22"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rPr>
              <w:t>based on following typical uses cases:</w:t>
            </w:r>
          </w:p>
          <w:p w14:paraId="69340ABD"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A: The UE is registering over a second access when NSSAA procedures are ongoing in the first access.</w:t>
            </w:r>
          </w:p>
          <w:p w14:paraId="0C8CE941"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B: The UE wants to change the registered slice(s) when NSSAA procedures are ongoing.</w:t>
            </w:r>
          </w:p>
          <w:p w14:paraId="14DD0801"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C: Intra-N1 mode handover with AMF change when NSSAA procedures are ongoing.</w:t>
            </w:r>
          </w:p>
          <w:p w14:paraId="7E88DA56"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rPr>
              <w:t>As per discussed in C1-</w:t>
            </w:r>
            <w:r w:rsidR="007E0FA0" w:rsidRPr="007E0FA0">
              <w:rPr>
                <w:rFonts w:ascii="Arial" w:hAnsi="Arial" w:cs="Arial"/>
                <w:noProof/>
              </w:rPr>
              <w:t>202472</w:t>
            </w:r>
            <w:r w:rsidRPr="001D5C79">
              <w:rPr>
                <w:rFonts w:ascii="Arial" w:hAnsi="Arial" w:cs="Arial"/>
                <w:noProof/>
              </w:rPr>
              <w:t>, following proposals were provided:</w:t>
            </w:r>
          </w:p>
          <w:p w14:paraId="632D1C7C" w14:textId="77777777" w:rsidR="001D5C79" w:rsidRPr="001D5C79" w:rsidRDefault="001D5C79" w:rsidP="001D5C79">
            <w:pPr>
              <w:overflowPunct w:val="0"/>
              <w:autoSpaceDE w:val="0"/>
              <w:autoSpaceDN w:val="0"/>
              <w:adjustRightInd w:val="0"/>
              <w:ind w:leftChars="99" w:left="198"/>
              <w:textAlignment w:val="baseline"/>
              <w:rPr>
                <w:rFonts w:ascii="Arial" w:hAnsi="Arial" w:cs="Arial"/>
                <w:b/>
                <w:noProof/>
                <w:u w:val="single"/>
              </w:rPr>
            </w:pPr>
            <w:r w:rsidRPr="001D5C79">
              <w:rPr>
                <w:rFonts w:ascii="Arial" w:hAnsi="Arial" w:cs="Arial"/>
                <w:b/>
                <w:noProof/>
                <w:u w:val="single"/>
              </w:rPr>
              <w:lastRenderedPageBreak/>
              <w:t>Proposal #1: The UE can include the pending S-NSSAI(s) in the requested NSSAI to the network, i.e. the creation of requested NSSAI is decoupled from the pending NSSAI.</w:t>
            </w:r>
          </w:p>
          <w:p w14:paraId="54AABC01" w14:textId="77777777" w:rsidR="001D5C79" w:rsidRPr="001D5C79" w:rsidRDefault="001D5C79" w:rsidP="001D5C79">
            <w:pPr>
              <w:overflowPunct w:val="0"/>
              <w:autoSpaceDE w:val="0"/>
              <w:autoSpaceDN w:val="0"/>
              <w:adjustRightInd w:val="0"/>
              <w:ind w:leftChars="99" w:left="198"/>
              <w:textAlignment w:val="baseline"/>
              <w:rPr>
                <w:rFonts w:ascii="Arial" w:hAnsi="Arial" w:cs="Arial"/>
                <w:b/>
                <w:noProof/>
                <w:u w:val="single"/>
              </w:rPr>
            </w:pPr>
            <w:r w:rsidRPr="001D5C79">
              <w:rPr>
                <w:rFonts w:ascii="Arial" w:hAnsi="Arial" w:cs="Arial"/>
                <w:b/>
                <w:noProof/>
                <w:u w:val="single"/>
              </w:rPr>
              <w:t xml:space="preserve">Proposal #2: </w:t>
            </w:r>
            <w:r w:rsidR="002B42F4" w:rsidRPr="002B42F4">
              <w:rPr>
                <w:rFonts w:ascii="Arial" w:hAnsi="Arial" w:cs="Arial"/>
                <w:b/>
                <w:noProof/>
                <w:u w:val="single"/>
              </w:rPr>
              <w:t>The AMF provides all S-NSSAI(s) included in the requested NSSAI for which NSSAA procedures will be performed or were already ongoing in the pending NSSAI during the current registration procedure. The UE adds the received pending S-NSSAI(s) into the stored pending NSSAI, if not already in the stored pending NSSAI</w:t>
            </w:r>
            <w:r w:rsidRPr="001D5C79">
              <w:rPr>
                <w:rFonts w:ascii="Arial" w:hAnsi="Arial" w:cs="Arial"/>
                <w:b/>
                <w:noProof/>
                <w:u w:val="single"/>
              </w:rPr>
              <w:t>.</w:t>
            </w:r>
          </w:p>
          <w:p w14:paraId="34FB4EFA" w14:textId="77777777" w:rsidR="001D5C79" w:rsidRDefault="001D5C79" w:rsidP="001D5C79">
            <w:pPr>
              <w:overflowPunct w:val="0"/>
              <w:autoSpaceDE w:val="0"/>
              <w:autoSpaceDN w:val="0"/>
              <w:adjustRightInd w:val="0"/>
              <w:ind w:leftChars="99" w:left="198"/>
              <w:textAlignment w:val="baseline"/>
              <w:rPr>
                <w:noProof/>
                <w:lang w:eastAsia="zh-CN"/>
              </w:rPr>
            </w:pPr>
            <w:r w:rsidRPr="001D5C79">
              <w:rPr>
                <w:rFonts w:ascii="Arial" w:hAnsi="Arial" w:cs="Arial"/>
                <w:b/>
                <w:noProof/>
                <w:u w:val="single"/>
              </w:rPr>
              <w:t>Proposal #3: If the UE has not requested S-NSSAI(s) in any access for which NSSAA procedures are ongoing, the AMF needs to abort the ongoing NSSAA procedures.</w:t>
            </w:r>
          </w:p>
        </w:tc>
      </w:tr>
      <w:tr w:rsidR="001E41F3" w14:paraId="72E591CD" w14:textId="77777777" w:rsidTr="00547111">
        <w:tc>
          <w:tcPr>
            <w:tcW w:w="2694" w:type="dxa"/>
            <w:gridSpan w:val="2"/>
            <w:tcBorders>
              <w:left w:val="single" w:sz="4" w:space="0" w:color="auto"/>
            </w:tcBorders>
          </w:tcPr>
          <w:p w14:paraId="455F13A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81F01E" w14:textId="77777777" w:rsidR="001E41F3" w:rsidRDefault="001E41F3">
            <w:pPr>
              <w:pStyle w:val="CRCoverPage"/>
              <w:spacing w:after="0"/>
              <w:rPr>
                <w:noProof/>
                <w:sz w:val="8"/>
                <w:szCs w:val="8"/>
              </w:rPr>
            </w:pPr>
          </w:p>
        </w:tc>
      </w:tr>
      <w:tr w:rsidR="001E41F3" w14:paraId="065857C7" w14:textId="77777777" w:rsidTr="00547111">
        <w:tc>
          <w:tcPr>
            <w:tcW w:w="2694" w:type="dxa"/>
            <w:gridSpan w:val="2"/>
            <w:tcBorders>
              <w:left w:val="single" w:sz="4" w:space="0" w:color="auto"/>
            </w:tcBorders>
          </w:tcPr>
          <w:p w14:paraId="6C175CA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74B7F1D" w14:textId="77777777" w:rsidR="001E41F3" w:rsidRDefault="001D5C79">
            <w:pPr>
              <w:pStyle w:val="CRCoverPage"/>
              <w:spacing w:after="0"/>
              <w:ind w:left="100"/>
              <w:rPr>
                <w:noProof/>
                <w:lang w:eastAsia="zh-CN"/>
              </w:rPr>
            </w:pPr>
            <w:r>
              <w:rPr>
                <w:noProof/>
                <w:lang w:eastAsia="zh-CN"/>
              </w:rPr>
              <w:t>It proposes to implement above proposals provided in the reason for change.</w:t>
            </w:r>
          </w:p>
        </w:tc>
      </w:tr>
      <w:tr w:rsidR="001E41F3" w14:paraId="4043ECF7" w14:textId="77777777" w:rsidTr="00547111">
        <w:tc>
          <w:tcPr>
            <w:tcW w:w="2694" w:type="dxa"/>
            <w:gridSpan w:val="2"/>
            <w:tcBorders>
              <w:left w:val="single" w:sz="4" w:space="0" w:color="auto"/>
            </w:tcBorders>
          </w:tcPr>
          <w:p w14:paraId="062C116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3A4B1C0" w14:textId="77777777" w:rsidR="001E41F3" w:rsidRDefault="001E41F3">
            <w:pPr>
              <w:pStyle w:val="CRCoverPage"/>
              <w:spacing w:after="0"/>
              <w:rPr>
                <w:noProof/>
                <w:sz w:val="8"/>
                <w:szCs w:val="8"/>
              </w:rPr>
            </w:pPr>
          </w:p>
        </w:tc>
      </w:tr>
      <w:tr w:rsidR="001E41F3" w14:paraId="4D496390" w14:textId="77777777" w:rsidTr="00547111">
        <w:tc>
          <w:tcPr>
            <w:tcW w:w="2694" w:type="dxa"/>
            <w:gridSpan w:val="2"/>
            <w:tcBorders>
              <w:left w:val="single" w:sz="4" w:space="0" w:color="auto"/>
              <w:bottom w:val="single" w:sz="4" w:space="0" w:color="auto"/>
            </w:tcBorders>
          </w:tcPr>
          <w:p w14:paraId="08E68D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FDDDBE4" w14:textId="77777777" w:rsidR="001E41F3" w:rsidRDefault="001D5C79">
            <w:pPr>
              <w:pStyle w:val="CRCoverPage"/>
              <w:spacing w:after="0"/>
              <w:ind w:left="100"/>
              <w:rPr>
                <w:noProof/>
              </w:rPr>
            </w:pPr>
            <w:r>
              <w:rPr>
                <w:noProof/>
                <w:lang w:eastAsia="zh-CN"/>
              </w:rPr>
              <w:t xml:space="preserve">The NSSAA cannot work well if pending S-NSSAI(s) can be included in the </w:t>
            </w:r>
            <w:r>
              <w:rPr>
                <w:rFonts w:hint="eastAsia"/>
                <w:noProof/>
                <w:lang w:eastAsia="zh-CN"/>
              </w:rPr>
              <w:t>re</w:t>
            </w:r>
            <w:r>
              <w:rPr>
                <w:noProof/>
                <w:lang w:eastAsia="zh-CN"/>
              </w:rPr>
              <w:t>quested NSSAI.</w:t>
            </w:r>
          </w:p>
        </w:tc>
      </w:tr>
      <w:tr w:rsidR="001E41F3" w14:paraId="488A93C4" w14:textId="77777777" w:rsidTr="00547111">
        <w:tc>
          <w:tcPr>
            <w:tcW w:w="2694" w:type="dxa"/>
            <w:gridSpan w:val="2"/>
          </w:tcPr>
          <w:p w14:paraId="137D6BD3" w14:textId="77777777" w:rsidR="001E41F3" w:rsidRDefault="001E41F3">
            <w:pPr>
              <w:pStyle w:val="CRCoverPage"/>
              <w:spacing w:after="0"/>
              <w:rPr>
                <w:b/>
                <w:i/>
                <w:noProof/>
                <w:sz w:val="8"/>
                <w:szCs w:val="8"/>
              </w:rPr>
            </w:pPr>
          </w:p>
        </w:tc>
        <w:tc>
          <w:tcPr>
            <w:tcW w:w="6946" w:type="dxa"/>
            <w:gridSpan w:val="9"/>
          </w:tcPr>
          <w:p w14:paraId="4D9E2F54" w14:textId="77777777" w:rsidR="001E41F3" w:rsidRDefault="001E41F3">
            <w:pPr>
              <w:pStyle w:val="CRCoverPage"/>
              <w:spacing w:after="0"/>
              <w:rPr>
                <w:noProof/>
                <w:sz w:val="8"/>
                <w:szCs w:val="8"/>
              </w:rPr>
            </w:pPr>
          </w:p>
        </w:tc>
      </w:tr>
      <w:tr w:rsidR="001E41F3" w14:paraId="51CA80C8" w14:textId="77777777" w:rsidTr="00547111">
        <w:tc>
          <w:tcPr>
            <w:tcW w:w="2694" w:type="dxa"/>
            <w:gridSpan w:val="2"/>
            <w:tcBorders>
              <w:top w:val="single" w:sz="4" w:space="0" w:color="auto"/>
              <w:left w:val="single" w:sz="4" w:space="0" w:color="auto"/>
            </w:tcBorders>
          </w:tcPr>
          <w:p w14:paraId="07538F6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BB17461" w14:textId="77777777" w:rsidR="001E41F3" w:rsidRDefault="00C6132A">
            <w:pPr>
              <w:pStyle w:val="CRCoverPage"/>
              <w:spacing w:after="0"/>
              <w:ind w:left="100"/>
              <w:rPr>
                <w:noProof/>
              </w:rPr>
            </w:pPr>
            <w:r>
              <w:rPr>
                <w:noProof/>
              </w:rPr>
              <w:t xml:space="preserve">4.6.1, </w:t>
            </w:r>
            <w:r w:rsidRPr="0072115D">
              <w:rPr>
                <w:noProof/>
              </w:rPr>
              <w:t>4.6.2.2</w:t>
            </w:r>
            <w:r>
              <w:rPr>
                <w:noProof/>
              </w:rPr>
              <w:t xml:space="preserve">, </w:t>
            </w:r>
            <w:r>
              <w:t xml:space="preserve">4.6.2.4, </w:t>
            </w:r>
            <w:r>
              <w:rPr>
                <w:noProof/>
              </w:rPr>
              <w:t xml:space="preserve">5.5.1.2.2, </w:t>
            </w:r>
            <w:r>
              <w:t xml:space="preserve">5.5.1.2.4, </w:t>
            </w:r>
            <w:r w:rsidRPr="008A09C2">
              <w:rPr>
                <w:noProof/>
              </w:rPr>
              <w:t>5.5.1.3.2</w:t>
            </w:r>
            <w:r>
              <w:rPr>
                <w:noProof/>
              </w:rPr>
              <w:t xml:space="preserve">, </w:t>
            </w:r>
            <w:r>
              <w:t>5.5.1.3.4</w:t>
            </w:r>
          </w:p>
        </w:tc>
      </w:tr>
      <w:tr w:rsidR="001E41F3" w14:paraId="591B2DF5" w14:textId="77777777" w:rsidTr="00547111">
        <w:tc>
          <w:tcPr>
            <w:tcW w:w="2694" w:type="dxa"/>
            <w:gridSpan w:val="2"/>
            <w:tcBorders>
              <w:left w:val="single" w:sz="4" w:space="0" w:color="auto"/>
            </w:tcBorders>
          </w:tcPr>
          <w:p w14:paraId="60BB66C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063A0C4" w14:textId="77777777" w:rsidR="001E41F3" w:rsidRDefault="001E41F3">
            <w:pPr>
              <w:pStyle w:val="CRCoverPage"/>
              <w:spacing w:after="0"/>
              <w:rPr>
                <w:noProof/>
                <w:sz w:val="8"/>
                <w:szCs w:val="8"/>
              </w:rPr>
            </w:pPr>
          </w:p>
        </w:tc>
      </w:tr>
      <w:tr w:rsidR="001E41F3" w14:paraId="6966EDCF" w14:textId="77777777" w:rsidTr="00547111">
        <w:tc>
          <w:tcPr>
            <w:tcW w:w="2694" w:type="dxa"/>
            <w:gridSpan w:val="2"/>
            <w:tcBorders>
              <w:left w:val="single" w:sz="4" w:space="0" w:color="auto"/>
            </w:tcBorders>
          </w:tcPr>
          <w:p w14:paraId="02BEF70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17BE6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EF6C39" w14:textId="77777777" w:rsidR="001E41F3" w:rsidRDefault="001E41F3">
            <w:pPr>
              <w:pStyle w:val="CRCoverPage"/>
              <w:spacing w:after="0"/>
              <w:jc w:val="center"/>
              <w:rPr>
                <w:b/>
                <w:caps/>
                <w:noProof/>
              </w:rPr>
            </w:pPr>
            <w:r>
              <w:rPr>
                <w:b/>
                <w:caps/>
                <w:noProof/>
              </w:rPr>
              <w:t>N</w:t>
            </w:r>
          </w:p>
        </w:tc>
        <w:tc>
          <w:tcPr>
            <w:tcW w:w="2977" w:type="dxa"/>
            <w:gridSpan w:val="4"/>
          </w:tcPr>
          <w:p w14:paraId="2C17C78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4DA95C" w14:textId="77777777" w:rsidR="001E41F3" w:rsidRDefault="001E41F3">
            <w:pPr>
              <w:pStyle w:val="CRCoverPage"/>
              <w:spacing w:after="0"/>
              <w:ind w:left="99"/>
              <w:rPr>
                <w:noProof/>
              </w:rPr>
            </w:pPr>
          </w:p>
        </w:tc>
      </w:tr>
      <w:tr w:rsidR="001E41F3" w14:paraId="24CB5058" w14:textId="77777777" w:rsidTr="00547111">
        <w:tc>
          <w:tcPr>
            <w:tcW w:w="2694" w:type="dxa"/>
            <w:gridSpan w:val="2"/>
            <w:tcBorders>
              <w:left w:val="single" w:sz="4" w:space="0" w:color="auto"/>
            </w:tcBorders>
          </w:tcPr>
          <w:p w14:paraId="2CBE11A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2B87D1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A32555" w14:textId="77777777" w:rsidR="001E41F3" w:rsidRDefault="004E1669">
            <w:pPr>
              <w:pStyle w:val="CRCoverPage"/>
              <w:spacing w:after="0"/>
              <w:jc w:val="center"/>
              <w:rPr>
                <w:b/>
                <w:caps/>
                <w:noProof/>
              </w:rPr>
            </w:pPr>
            <w:r>
              <w:rPr>
                <w:b/>
                <w:caps/>
                <w:noProof/>
              </w:rPr>
              <w:t>X</w:t>
            </w:r>
          </w:p>
        </w:tc>
        <w:tc>
          <w:tcPr>
            <w:tcW w:w="2977" w:type="dxa"/>
            <w:gridSpan w:val="4"/>
          </w:tcPr>
          <w:p w14:paraId="6FDC092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578D0E" w14:textId="77777777" w:rsidR="001E41F3" w:rsidRDefault="00145D43">
            <w:pPr>
              <w:pStyle w:val="CRCoverPage"/>
              <w:spacing w:after="0"/>
              <w:ind w:left="99"/>
              <w:rPr>
                <w:noProof/>
              </w:rPr>
            </w:pPr>
            <w:r>
              <w:rPr>
                <w:noProof/>
              </w:rPr>
              <w:t xml:space="preserve">TS/TR ... CR ... </w:t>
            </w:r>
          </w:p>
        </w:tc>
      </w:tr>
      <w:tr w:rsidR="001E41F3" w14:paraId="0B6D813E" w14:textId="77777777" w:rsidTr="00547111">
        <w:tc>
          <w:tcPr>
            <w:tcW w:w="2694" w:type="dxa"/>
            <w:gridSpan w:val="2"/>
            <w:tcBorders>
              <w:left w:val="single" w:sz="4" w:space="0" w:color="auto"/>
            </w:tcBorders>
          </w:tcPr>
          <w:p w14:paraId="26D5F5E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94809D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AD81C6" w14:textId="77777777" w:rsidR="001E41F3" w:rsidRDefault="004E1669">
            <w:pPr>
              <w:pStyle w:val="CRCoverPage"/>
              <w:spacing w:after="0"/>
              <w:jc w:val="center"/>
              <w:rPr>
                <w:b/>
                <w:caps/>
                <w:noProof/>
              </w:rPr>
            </w:pPr>
            <w:r>
              <w:rPr>
                <w:b/>
                <w:caps/>
                <w:noProof/>
              </w:rPr>
              <w:t>X</w:t>
            </w:r>
          </w:p>
        </w:tc>
        <w:tc>
          <w:tcPr>
            <w:tcW w:w="2977" w:type="dxa"/>
            <w:gridSpan w:val="4"/>
          </w:tcPr>
          <w:p w14:paraId="2A5863A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F46FB0" w14:textId="77777777" w:rsidR="001E41F3" w:rsidRDefault="00145D43">
            <w:pPr>
              <w:pStyle w:val="CRCoverPage"/>
              <w:spacing w:after="0"/>
              <w:ind w:left="99"/>
              <w:rPr>
                <w:noProof/>
              </w:rPr>
            </w:pPr>
            <w:r>
              <w:rPr>
                <w:noProof/>
              </w:rPr>
              <w:t xml:space="preserve">TS/TR ... CR ... </w:t>
            </w:r>
          </w:p>
        </w:tc>
      </w:tr>
      <w:tr w:rsidR="001E41F3" w14:paraId="373FDC54" w14:textId="77777777" w:rsidTr="00547111">
        <w:tc>
          <w:tcPr>
            <w:tcW w:w="2694" w:type="dxa"/>
            <w:gridSpan w:val="2"/>
            <w:tcBorders>
              <w:left w:val="single" w:sz="4" w:space="0" w:color="auto"/>
            </w:tcBorders>
          </w:tcPr>
          <w:p w14:paraId="0303D3E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4E44CF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693444" w14:textId="77777777" w:rsidR="001E41F3" w:rsidRDefault="004E1669">
            <w:pPr>
              <w:pStyle w:val="CRCoverPage"/>
              <w:spacing w:after="0"/>
              <w:jc w:val="center"/>
              <w:rPr>
                <w:b/>
                <w:caps/>
                <w:noProof/>
              </w:rPr>
            </w:pPr>
            <w:r>
              <w:rPr>
                <w:b/>
                <w:caps/>
                <w:noProof/>
              </w:rPr>
              <w:t>X</w:t>
            </w:r>
          </w:p>
        </w:tc>
        <w:tc>
          <w:tcPr>
            <w:tcW w:w="2977" w:type="dxa"/>
            <w:gridSpan w:val="4"/>
          </w:tcPr>
          <w:p w14:paraId="3006D65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59A5F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F6874E8" w14:textId="77777777" w:rsidTr="008863B9">
        <w:tc>
          <w:tcPr>
            <w:tcW w:w="2694" w:type="dxa"/>
            <w:gridSpan w:val="2"/>
            <w:tcBorders>
              <w:left w:val="single" w:sz="4" w:space="0" w:color="auto"/>
            </w:tcBorders>
          </w:tcPr>
          <w:p w14:paraId="27F44AD3" w14:textId="77777777" w:rsidR="001E41F3" w:rsidRDefault="001E41F3">
            <w:pPr>
              <w:pStyle w:val="CRCoverPage"/>
              <w:spacing w:after="0"/>
              <w:rPr>
                <w:b/>
                <w:i/>
                <w:noProof/>
              </w:rPr>
            </w:pPr>
          </w:p>
        </w:tc>
        <w:tc>
          <w:tcPr>
            <w:tcW w:w="6946" w:type="dxa"/>
            <w:gridSpan w:val="9"/>
            <w:tcBorders>
              <w:right w:val="single" w:sz="4" w:space="0" w:color="auto"/>
            </w:tcBorders>
          </w:tcPr>
          <w:p w14:paraId="61E73EFE" w14:textId="77777777" w:rsidR="001E41F3" w:rsidRDefault="001E41F3">
            <w:pPr>
              <w:pStyle w:val="CRCoverPage"/>
              <w:spacing w:after="0"/>
              <w:rPr>
                <w:noProof/>
              </w:rPr>
            </w:pPr>
          </w:p>
        </w:tc>
      </w:tr>
      <w:tr w:rsidR="001E41F3" w14:paraId="01CEE0E4" w14:textId="77777777" w:rsidTr="008863B9">
        <w:tc>
          <w:tcPr>
            <w:tcW w:w="2694" w:type="dxa"/>
            <w:gridSpan w:val="2"/>
            <w:tcBorders>
              <w:left w:val="single" w:sz="4" w:space="0" w:color="auto"/>
              <w:bottom w:val="single" w:sz="4" w:space="0" w:color="auto"/>
            </w:tcBorders>
          </w:tcPr>
          <w:p w14:paraId="6559D1E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1D775CC" w14:textId="77777777" w:rsidR="001E41F3" w:rsidRDefault="001E41F3">
            <w:pPr>
              <w:pStyle w:val="CRCoverPage"/>
              <w:spacing w:after="0"/>
              <w:ind w:left="100"/>
              <w:rPr>
                <w:noProof/>
              </w:rPr>
            </w:pPr>
          </w:p>
        </w:tc>
      </w:tr>
      <w:tr w:rsidR="008863B9" w:rsidRPr="008863B9" w14:paraId="25A05AC8" w14:textId="77777777" w:rsidTr="008863B9">
        <w:tc>
          <w:tcPr>
            <w:tcW w:w="2694" w:type="dxa"/>
            <w:gridSpan w:val="2"/>
            <w:tcBorders>
              <w:top w:val="single" w:sz="4" w:space="0" w:color="auto"/>
              <w:bottom w:val="single" w:sz="4" w:space="0" w:color="auto"/>
            </w:tcBorders>
          </w:tcPr>
          <w:p w14:paraId="78962CC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406646" w14:textId="77777777" w:rsidR="008863B9" w:rsidRPr="008863B9" w:rsidRDefault="008863B9">
            <w:pPr>
              <w:pStyle w:val="CRCoverPage"/>
              <w:spacing w:after="0"/>
              <w:ind w:left="100"/>
              <w:rPr>
                <w:noProof/>
                <w:sz w:val="8"/>
                <w:szCs w:val="8"/>
              </w:rPr>
            </w:pPr>
          </w:p>
        </w:tc>
      </w:tr>
      <w:tr w:rsidR="008863B9" w14:paraId="4790418F" w14:textId="77777777" w:rsidTr="008863B9">
        <w:tc>
          <w:tcPr>
            <w:tcW w:w="2694" w:type="dxa"/>
            <w:gridSpan w:val="2"/>
            <w:tcBorders>
              <w:top w:val="single" w:sz="4" w:space="0" w:color="auto"/>
              <w:left w:val="single" w:sz="4" w:space="0" w:color="auto"/>
              <w:bottom w:val="single" w:sz="4" w:space="0" w:color="auto"/>
            </w:tcBorders>
          </w:tcPr>
          <w:p w14:paraId="13C76BD9"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81185B" w14:textId="77777777" w:rsidR="008863B9" w:rsidRDefault="008863B9">
            <w:pPr>
              <w:pStyle w:val="CRCoverPage"/>
              <w:spacing w:after="0"/>
              <w:ind w:left="100"/>
              <w:rPr>
                <w:noProof/>
              </w:rPr>
            </w:pPr>
          </w:p>
        </w:tc>
      </w:tr>
    </w:tbl>
    <w:p w14:paraId="042FF760" w14:textId="77777777" w:rsidR="001E41F3" w:rsidRDefault="001E41F3">
      <w:pPr>
        <w:pStyle w:val="CRCoverPage"/>
        <w:spacing w:after="0"/>
        <w:rPr>
          <w:noProof/>
          <w:sz w:val="8"/>
          <w:szCs w:val="8"/>
        </w:rPr>
      </w:pPr>
    </w:p>
    <w:p w14:paraId="3F31CAFB"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444E65B" w14:textId="77777777" w:rsidR="00BF6F21" w:rsidRPr="00DF174F" w:rsidRDefault="00BF6F21" w:rsidP="00BF6F2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124635D6" w14:textId="77777777" w:rsidR="00860BEB" w:rsidRDefault="00860BEB" w:rsidP="00860BEB">
      <w:pPr>
        <w:pStyle w:val="Heading3"/>
      </w:pPr>
      <w:bookmarkStart w:id="3" w:name="_Toc20232433"/>
      <w:bookmarkStart w:id="4" w:name="_Toc27746519"/>
      <w:bookmarkStart w:id="5" w:name="_Toc36212699"/>
      <w:bookmarkStart w:id="6" w:name="_Toc27746522"/>
      <w:bookmarkStart w:id="7" w:name="_Toc36212702"/>
      <w:bookmarkStart w:id="8" w:name="_Toc20232438"/>
      <w:bookmarkStart w:id="9" w:name="_Toc27746524"/>
      <w:bookmarkStart w:id="10" w:name="_Toc36212704"/>
      <w:r>
        <w:t>4.6.1</w:t>
      </w:r>
      <w:r>
        <w:tab/>
      </w:r>
      <w:r w:rsidRPr="006D3938">
        <w:t>General</w:t>
      </w:r>
      <w:bookmarkEnd w:id="3"/>
      <w:bookmarkEnd w:id="4"/>
      <w:bookmarkEnd w:id="5"/>
    </w:p>
    <w:p w14:paraId="2A8C0120" w14:textId="77777777" w:rsidR="00860BEB" w:rsidRPr="006D3938" w:rsidRDefault="00860BEB" w:rsidP="00860BEB">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5813ECCF" w14:textId="77777777" w:rsidR="00860BEB" w:rsidRPr="006D3938" w:rsidRDefault="00860BEB" w:rsidP="00860BEB">
      <w:pPr>
        <w:pStyle w:val="B1"/>
      </w:pPr>
      <w:r>
        <w:t>a)</w:t>
      </w:r>
      <w:r w:rsidRPr="006D3938">
        <w:tab/>
        <w:t>configured NSSAI;</w:t>
      </w:r>
    </w:p>
    <w:p w14:paraId="0F70A648" w14:textId="77777777" w:rsidR="00860BEB" w:rsidRPr="006D3938" w:rsidRDefault="00860BEB" w:rsidP="00860BEB">
      <w:pPr>
        <w:pStyle w:val="B1"/>
      </w:pPr>
      <w:r>
        <w:t>b)</w:t>
      </w:r>
      <w:r w:rsidRPr="006D3938">
        <w:tab/>
      </w:r>
      <w:r>
        <w:t>requested</w:t>
      </w:r>
      <w:r w:rsidRPr="006D3938">
        <w:t xml:space="preserve"> NSSAI;</w:t>
      </w:r>
    </w:p>
    <w:p w14:paraId="6FA7CCE7" w14:textId="77777777" w:rsidR="00860BEB" w:rsidRPr="006D3938" w:rsidRDefault="00860BEB" w:rsidP="00860BEB">
      <w:pPr>
        <w:pStyle w:val="B1"/>
      </w:pPr>
      <w:r>
        <w:t>c)</w:t>
      </w:r>
      <w:r w:rsidRPr="006D3938">
        <w:tab/>
      </w:r>
      <w:r>
        <w:t>allowed</w:t>
      </w:r>
      <w:r w:rsidRPr="006D3938">
        <w:t xml:space="preserve"> NSSAI</w:t>
      </w:r>
      <w:r>
        <w:t xml:space="preserve">; </w:t>
      </w:r>
    </w:p>
    <w:p w14:paraId="136CB554" w14:textId="77777777" w:rsidR="00860BEB" w:rsidRDefault="00860BEB" w:rsidP="00860BEB">
      <w:pPr>
        <w:pStyle w:val="B1"/>
      </w:pPr>
      <w:r>
        <w:t>d)</w:t>
      </w:r>
      <w:r>
        <w:tab/>
        <w:t>subscribed S-NSSAIs; and</w:t>
      </w:r>
    </w:p>
    <w:p w14:paraId="4C751149" w14:textId="77777777" w:rsidR="00860BEB" w:rsidRPr="00D95236" w:rsidRDefault="00860BEB" w:rsidP="00860BEB">
      <w:pPr>
        <w:pStyle w:val="B1"/>
        <w:rPr>
          <w:lang w:val="en-US"/>
        </w:rPr>
      </w:pPr>
      <w:r>
        <w:t>e)</w:t>
      </w:r>
      <w:r>
        <w:rPr>
          <w:rFonts w:hint="eastAsia"/>
          <w:lang w:eastAsia="zh-CN"/>
        </w:rPr>
        <w:tab/>
      </w:r>
      <w:r>
        <w:t>pending NSSAI.</w:t>
      </w:r>
    </w:p>
    <w:p w14:paraId="4224F915" w14:textId="77777777" w:rsidR="00860BEB" w:rsidRPr="00D95236" w:rsidRDefault="00860BEB" w:rsidP="00860BEB">
      <w:pPr>
        <w:rPr>
          <w:lang w:val="en-US"/>
        </w:rPr>
      </w:pPr>
      <w:r>
        <w:rPr>
          <w:lang w:val="en-US"/>
        </w:rPr>
        <w:t>The following NSSAIs are defined in the present document:</w:t>
      </w:r>
    </w:p>
    <w:p w14:paraId="1F74731F" w14:textId="77777777" w:rsidR="00860BEB" w:rsidRDefault="00860BEB" w:rsidP="00860BEB">
      <w:pPr>
        <w:pStyle w:val="B1"/>
      </w:pPr>
      <w:r>
        <w:rPr>
          <w:lang w:val="en-US"/>
        </w:rPr>
        <w:t>a</w:t>
      </w:r>
      <w:r>
        <w:t>)</w:t>
      </w:r>
      <w:r>
        <w:tab/>
        <w:t>rejected NSSAI for the current PLMN</w:t>
      </w:r>
      <w:r w:rsidRPr="00DD22EC">
        <w:t xml:space="preserve"> or SNPN</w:t>
      </w:r>
      <w:r>
        <w:t>;</w:t>
      </w:r>
    </w:p>
    <w:p w14:paraId="51713398" w14:textId="77777777" w:rsidR="00860BEB" w:rsidRDefault="00860BEB" w:rsidP="00860BEB">
      <w:pPr>
        <w:pStyle w:val="B1"/>
      </w:pPr>
      <w:r>
        <w:t>b)</w:t>
      </w:r>
      <w:r w:rsidRPr="001F7E96">
        <w:tab/>
        <w:t xml:space="preserve">rejected NSSAI for the current </w:t>
      </w:r>
      <w:r>
        <w:rPr>
          <w:rFonts w:hint="eastAsia"/>
        </w:rPr>
        <w:t>registration</w:t>
      </w:r>
      <w:r w:rsidRPr="006741C2">
        <w:t xml:space="preserve"> area</w:t>
      </w:r>
      <w:r>
        <w:t>; and</w:t>
      </w:r>
    </w:p>
    <w:p w14:paraId="7ED5250F" w14:textId="77777777" w:rsidR="00860BEB" w:rsidRPr="001F7E96" w:rsidRDefault="00860BEB" w:rsidP="00860BEB">
      <w:pPr>
        <w:pStyle w:val="B1"/>
      </w:pPr>
      <w:r w:rsidRPr="00CD4094">
        <w:t>c)</w:t>
      </w:r>
      <w:r w:rsidRPr="00CD4094">
        <w:rPr>
          <w:rFonts w:hint="eastAsia"/>
          <w:lang w:eastAsia="zh-CN"/>
        </w:rPr>
        <w:tab/>
      </w:r>
      <w:r w:rsidRPr="00CD4094">
        <w:t>rejected NSSAI for the failed or revoked NSSAA</w:t>
      </w:r>
      <w:r>
        <w:t>.</w:t>
      </w:r>
    </w:p>
    <w:p w14:paraId="51FB9E4B" w14:textId="77777777" w:rsidR="00860BEB" w:rsidRPr="006D3938" w:rsidRDefault="00860BEB" w:rsidP="00860BEB">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3CF4882D" w14:textId="77777777" w:rsidR="00860BEB" w:rsidRDefault="00860BEB" w:rsidP="00860BEB">
      <w:pPr>
        <w:rPr>
          <w:noProof/>
        </w:rPr>
      </w:pPr>
      <w:r>
        <w:rPr>
          <w:noProof/>
        </w:rPr>
        <w:t xml:space="preserve">The allowed NSSAI and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0C18F387" w14:textId="77777777" w:rsidR="00860BEB" w:rsidRDefault="00860BEB" w:rsidP="00860BEB">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344338F7" w14:textId="77777777" w:rsidR="00860BEB" w:rsidRPr="00CD6D88" w:rsidRDefault="00860BEB" w:rsidP="00860BEB">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ins w:id="11" w:author="Huawei-SL" w:date="2020-03-31T10:41:00Z">
        <w:r w:rsidR="00E31403">
          <w:t xml:space="preserve"> for the current PLMN</w:t>
        </w:r>
      </w:ins>
      <w:r w:rsidRPr="00980597">
        <w:t xml:space="preserve"> even if sent over only one of the accesses</w:t>
      </w:r>
      <w:r w:rsidRPr="00CD6D88">
        <w:t>.</w:t>
      </w:r>
    </w:p>
    <w:p w14:paraId="11ED3B0B" w14:textId="77777777" w:rsidR="00860BEB" w:rsidRPr="006D3938" w:rsidRDefault="00860BEB" w:rsidP="00860BEB">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54FECA45" w14:textId="77777777" w:rsidR="00860BEB" w:rsidRDefault="00860BEB" w:rsidP="00860BEB">
      <w:pPr>
        <w:rPr>
          <w:noProof/>
          <w:lang w:eastAsia="zh-CN"/>
        </w:rPr>
      </w:pPr>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4DA29886" w14:textId="77777777" w:rsidR="00860BEB" w:rsidRPr="006D3938" w:rsidRDefault="00860BEB" w:rsidP="00860BEB">
      <w:pPr>
        <w:pStyle w:val="NO"/>
      </w:pPr>
      <w:r w:rsidRPr="00FD366E">
        <w:t>NOTE:</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Pr="00FD366E">
        <w:t>.</w:t>
      </w:r>
    </w:p>
    <w:p w14:paraId="71C23640"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42A832D4" w14:textId="77777777" w:rsidR="00724CF7" w:rsidRDefault="00724CF7" w:rsidP="00724CF7">
      <w:pPr>
        <w:pStyle w:val="Heading4"/>
      </w:pPr>
      <w:r>
        <w:lastRenderedPageBreak/>
        <w:t>4.6</w:t>
      </w:r>
      <w:r w:rsidRPr="006D3938">
        <w:t>.</w:t>
      </w:r>
      <w:r>
        <w:t>2</w:t>
      </w:r>
      <w:r w:rsidRPr="006D3938">
        <w:t>.2</w:t>
      </w:r>
      <w:r w:rsidRPr="006D3938">
        <w:tab/>
        <w:t>NSSAI storage</w:t>
      </w:r>
      <w:bookmarkEnd w:id="6"/>
      <w:bookmarkEnd w:id="7"/>
    </w:p>
    <w:p w14:paraId="49B2D957" w14:textId="77777777" w:rsidR="00724CF7" w:rsidRDefault="00724CF7" w:rsidP="00724CF7">
      <w:r w:rsidRPr="006D3938">
        <w:t xml:space="preserve">If available, the configured NSSAI(s) shall be stored in a non-volatile memory in the ME </w:t>
      </w:r>
      <w:r>
        <w:t>as specified in annex </w:t>
      </w:r>
      <w:r w:rsidRPr="002426CF">
        <w:t>C</w:t>
      </w:r>
      <w:r w:rsidRPr="006D3938">
        <w:t>.</w:t>
      </w:r>
    </w:p>
    <w:p w14:paraId="6D48AEC7" w14:textId="77777777" w:rsidR="00724CF7" w:rsidRDefault="00724CF7" w:rsidP="00724CF7">
      <w:r>
        <w:t>The allowed NSSAI(s) should be stored in a non-volatile memory in the ME as specified in annex </w:t>
      </w:r>
      <w:r w:rsidRPr="002426CF">
        <w:t>C</w:t>
      </w:r>
      <w:r>
        <w:t>.</w:t>
      </w:r>
    </w:p>
    <w:p w14:paraId="1865EFC6" w14:textId="77777777" w:rsidR="00724CF7" w:rsidRPr="006D3938" w:rsidRDefault="00724CF7" w:rsidP="00724CF7">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ins w:id="12" w:author="Huawei-SL" w:date="2020-03-31T10:44:00Z">
        <w:r w:rsidR="000C2493">
          <w:t>Each of the pending</w:t>
        </w:r>
        <w:r w:rsidR="000C2493" w:rsidRPr="006D3938">
          <w:rPr>
            <w:rFonts w:hint="eastAsia"/>
          </w:rPr>
          <w:t xml:space="preserve"> NSSAI</w:t>
        </w:r>
        <w:r w:rsidR="000C2493">
          <w:t xml:space="preserve"> stored in the UE </w:t>
        </w:r>
        <w:r w:rsidR="000C2493" w:rsidRPr="006D3938">
          <w:t xml:space="preserve">is a set composed of </w:t>
        </w:r>
        <w:r w:rsidR="000C2493">
          <w:t xml:space="preserve">at most 8 </w:t>
        </w:r>
        <w:r w:rsidR="000C2493" w:rsidRPr="006D3938">
          <w:t>S-NSSAIs</w:t>
        </w:r>
        <w:r w:rsidR="000C2493" w:rsidRPr="00A845DA">
          <w:t xml:space="preserve"> </w:t>
        </w:r>
        <w:r w:rsidR="000C2493">
          <w:t>and is associated with a PLMN identity</w:t>
        </w:r>
        <w:r w:rsidR="000C2493" w:rsidRPr="00DD22EC">
          <w:t xml:space="preserve"> or SNPN identity</w:t>
        </w:r>
        <w:r w:rsidR="000C2493">
          <w:t>.</w:t>
        </w:r>
      </w:ins>
      <w:r>
        <w:t>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a registration area 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r w:rsidRPr="006D3938">
        <w:t>There shall be no duplicated PLMN identities</w:t>
      </w:r>
      <w:r w:rsidRPr="00DD22EC">
        <w:t xml:space="preserve"> or SNPN identities</w:t>
      </w:r>
      <w:r w:rsidRPr="006D3938">
        <w:t xml:space="preserve"> in each of the list of configured NSSAI(s)</w:t>
      </w:r>
      <w:r>
        <w:t>,</w:t>
      </w:r>
      <w:r w:rsidRPr="006D3938">
        <w:t xml:space="preserve"> allowed NSSAI(s)</w:t>
      </w:r>
      <w:r>
        <w:t>, rejected NSSAI(s) for the current PLMN</w:t>
      </w:r>
      <w:r w:rsidRPr="00DD22EC">
        <w:t xml:space="preserve"> or SNPN</w:t>
      </w:r>
      <w:r>
        <w:t>, and rejected NSSAI(s) for the current registration area</w:t>
      </w:r>
      <w:r w:rsidRPr="006D3938">
        <w:t>.</w:t>
      </w:r>
    </w:p>
    <w:p w14:paraId="19AC2C90" w14:textId="77777777" w:rsidR="00724CF7" w:rsidRPr="006D3938" w:rsidRDefault="00724CF7" w:rsidP="00724CF7">
      <w:r>
        <w:t>The UE stores NSSAIs as follows:</w:t>
      </w:r>
    </w:p>
    <w:p w14:paraId="7D365B89" w14:textId="77777777" w:rsidR="00724CF7" w:rsidRDefault="00724CF7" w:rsidP="00724CF7">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2962A50F" w14:textId="77777777" w:rsidR="00724CF7" w:rsidRDefault="00724CF7" w:rsidP="00724CF7">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486307E4" w14:textId="77777777" w:rsidR="00724CF7" w:rsidRDefault="00724CF7" w:rsidP="00724CF7">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1A328EB2" w14:textId="77777777" w:rsidR="00724CF7" w:rsidRDefault="00724CF7" w:rsidP="00724CF7">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 and</w:t>
      </w:r>
    </w:p>
    <w:p w14:paraId="2099067A" w14:textId="77777777" w:rsidR="00724CF7" w:rsidRDefault="00724CF7" w:rsidP="00724CF7">
      <w:pPr>
        <w:pStyle w:val="B2"/>
      </w:pPr>
      <w:r>
        <w:t>4)</w:t>
      </w:r>
      <w:r>
        <w:tab/>
        <w:t xml:space="preserve">delete any stored </w:t>
      </w:r>
      <w:r w:rsidRPr="00437171">
        <w:t>rejected NSSAI for the current PLMN</w:t>
      </w:r>
      <w:r w:rsidRPr="00DD22EC">
        <w:t xml:space="preserve"> or SNPN</w:t>
      </w:r>
      <w:r>
        <w:t>, rejected NSSAI for the current registration area and rejected NSSAI for</w:t>
      </w:r>
      <w:r w:rsidRPr="00010051">
        <w:t xml:space="preserve"> the failed or revoked </w:t>
      </w:r>
      <w:r>
        <w:t>NSSAA.</w:t>
      </w:r>
    </w:p>
    <w:p w14:paraId="299A388F" w14:textId="77777777" w:rsidR="00724CF7" w:rsidRPr="00437171" w:rsidRDefault="00724CF7" w:rsidP="00724CF7">
      <w:pPr>
        <w:pStyle w:val="B1"/>
      </w:pPr>
      <w:r>
        <w:tab/>
        <w:t xml:space="preserve">If the UE receives an S-NSSAI associated with a PLMN ID from the network during the PDN connection establishment procedure in EPS as specified in 3GPP TS 24.301 [15], the UE may store the received S-NSSAI in the configured NSSAI for the PLMN identified by the PLMN ID associated with the S-NSSAI, </w:t>
      </w:r>
      <w:r w:rsidRPr="000A5802">
        <w:t>if not already in the configured NSSAI</w:t>
      </w:r>
      <w:r>
        <w:t>;</w:t>
      </w:r>
    </w:p>
    <w:p w14:paraId="1C788F4E" w14:textId="77777777" w:rsidR="00724CF7" w:rsidRDefault="00724CF7" w:rsidP="00724CF7">
      <w:pPr>
        <w:pStyle w:val="B1"/>
      </w:pPr>
      <w:r>
        <w:tab/>
        <w:t xml:space="preserve">The UE may continue storing a received configured NSSAI for a PLMN and associated mapped S-NSSAI(s), if available, when the UE registers in another PLMN. </w:t>
      </w:r>
    </w:p>
    <w:p w14:paraId="581E7681" w14:textId="77777777" w:rsidR="00724CF7" w:rsidRPr="00437171" w:rsidRDefault="00724CF7" w:rsidP="00724CF7">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23B52488" w14:textId="77777777" w:rsidR="00724CF7" w:rsidRDefault="00724CF7" w:rsidP="00724CF7">
      <w:pPr>
        <w:pStyle w:val="B1"/>
      </w:pPr>
      <w:r>
        <w:t>b)</w:t>
      </w:r>
      <w:r w:rsidRPr="006D3938">
        <w:tab/>
      </w:r>
      <w:r w:rsidRPr="00437171">
        <w:t>The allowed NSSAI shall be stored until a new allowed NSSAI is received for a given PLMN</w:t>
      </w:r>
      <w:r w:rsidRPr="00DD22EC">
        <w:t xml:space="preserve"> or SNPN</w:t>
      </w:r>
      <w:r w:rsidRPr="00437171">
        <w:t xml:space="preserve">. </w:t>
      </w:r>
      <w:r>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77473DEF" w14:textId="77777777" w:rsidR="00724CF7" w:rsidRDefault="00724CF7" w:rsidP="00724CF7">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SNPN</w:t>
      </w:r>
      <w:r>
        <w:t>;</w:t>
      </w:r>
    </w:p>
    <w:p w14:paraId="031FF370" w14:textId="77777777" w:rsidR="00724CF7" w:rsidRDefault="00724CF7" w:rsidP="00724CF7">
      <w:pPr>
        <w:pStyle w:val="B2"/>
      </w:pPr>
      <w:r>
        <w:t>2)</w:t>
      </w:r>
      <w:r>
        <w:tab/>
        <w:t>d</w:t>
      </w:r>
      <w:r w:rsidRPr="00EC7FC5">
        <w:t>elete</w:t>
      </w:r>
      <w:r>
        <w:t xml:space="preserve"> any stored mapped S-NSSAI(s) for the allowed NSSAI and, if </w:t>
      </w:r>
      <w:r>
        <w:rPr>
          <w:lang w:val="en-US"/>
        </w:rPr>
        <w:t>available</w:t>
      </w:r>
      <w:r>
        <w:t>, store the mapped S-NSSAI(s) for the new allowed NSSAI;</w:t>
      </w:r>
    </w:p>
    <w:p w14:paraId="7BCABBAB" w14:textId="77777777" w:rsidR="00724CF7" w:rsidRDefault="00724CF7" w:rsidP="00724CF7">
      <w:pPr>
        <w:pStyle w:val="B2"/>
      </w:pPr>
      <w:r>
        <w:t>3)</w:t>
      </w:r>
      <w:r>
        <w:tab/>
      </w:r>
      <w:r>
        <w:rPr>
          <w:rFonts w:hint="eastAsia"/>
          <w:lang w:eastAsia="zh-CN"/>
        </w:rPr>
        <w:t>remove</w:t>
      </w:r>
      <w:r>
        <w:rPr>
          <w:lang w:eastAsia="zh-CN"/>
        </w:rPr>
        <w:t xml:space="preserve"> from the stored rejected NSSAI</w:t>
      </w:r>
      <w:r>
        <w:t>, the S-NSSAI(s), if any, included in the new allowed NSSAI for the current PLMN</w:t>
      </w:r>
      <w:r w:rsidRPr="00DD22EC">
        <w:t xml:space="preserve"> or SNPN</w:t>
      </w:r>
      <w:r>
        <w:t>; and</w:t>
      </w:r>
    </w:p>
    <w:p w14:paraId="2B8E80DE" w14:textId="77777777" w:rsidR="00724CF7" w:rsidRPr="00A178AA" w:rsidRDefault="00724CF7" w:rsidP="00724CF7">
      <w:pPr>
        <w:pStyle w:val="B2"/>
      </w:pPr>
      <w:r>
        <w:lastRenderedPageBreak/>
        <w:t>4)</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p>
    <w:p w14:paraId="14F284DD" w14:textId="77777777" w:rsidR="00724CF7" w:rsidRDefault="00724CF7" w:rsidP="00724CF7">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36DFDF50" w14:textId="77777777" w:rsidR="00724CF7" w:rsidRPr="009D3C9B" w:rsidRDefault="00724CF7" w:rsidP="00724CF7">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4586CF69" w14:textId="77777777" w:rsidR="00724CF7" w:rsidRDefault="00724CF7" w:rsidP="00724CF7">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xml:space="preserve">, the </w:t>
      </w:r>
      <w:bookmarkStart w:id="13" w:name="OLE_LINK31"/>
      <w:r w:rsidRPr="00780BA7">
        <w:t>DEREGISTRATION REQUEST message</w:t>
      </w:r>
      <w:bookmarkEnd w:id="13"/>
      <w:r w:rsidRPr="0023631D">
        <w:rPr>
          <w:rFonts w:hint="eastAsia"/>
        </w:rPr>
        <w:t xml:space="preserve"> </w:t>
      </w:r>
      <w:r>
        <w:t>or in the CONFIGURATION UPDATE COMMAND message</w:t>
      </w:r>
      <w:r w:rsidRPr="00437171">
        <w:t>, the UE shall</w:t>
      </w:r>
      <w:r>
        <w:t>:</w:t>
      </w:r>
    </w:p>
    <w:p w14:paraId="5FCFD6B2" w14:textId="77777777" w:rsidR="00724CF7" w:rsidRDefault="00724CF7" w:rsidP="00724CF7">
      <w:pPr>
        <w:pStyle w:val="B2"/>
      </w:pPr>
      <w:r>
        <w:t>1)</w:t>
      </w:r>
      <w:r>
        <w:tab/>
      </w:r>
      <w:r w:rsidRPr="00437171">
        <w:t xml:space="preserve">store the S-NSSAI(s) into </w:t>
      </w:r>
      <w:r>
        <w:t xml:space="preserve">the </w:t>
      </w:r>
      <w:r w:rsidRPr="00437171">
        <w:t>rejected NSSAI</w:t>
      </w:r>
      <w:r w:rsidRPr="00437171">
        <w:rPr>
          <w:rFonts w:hint="eastAsia"/>
        </w:rPr>
        <w:t xml:space="preserve"> </w:t>
      </w:r>
      <w:r w:rsidRPr="00437171">
        <w:t>based on the associated rejection cause(s)</w:t>
      </w:r>
      <w:r>
        <w:t>;</w:t>
      </w:r>
    </w:p>
    <w:p w14:paraId="436C458D" w14:textId="77777777" w:rsidR="00724CF7" w:rsidRDefault="00724CF7" w:rsidP="00724CF7">
      <w:pPr>
        <w:pStyle w:val="B2"/>
      </w:pPr>
      <w:r>
        <w:t>2)</w:t>
      </w:r>
      <w:r>
        <w:tab/>
        <w:t>remove from the stored allowed NSSAI for the current PLMN</w:t>
      </w:r>
      <w:r w:rsidRPr="00DD22EC">
        <w:t xml:space="preserve"> or SNPN</w:t>
      </w:r>
      <w:r>
        <w:t>, the S-NSSAI(s), if any, included in the:</w:t>
      </w:r>
    </w:p>
    <w:p w14:paraId="2BB518BA" w14:textId="77777777" w:rsidR="00724CF7" w:rsidRDefault="00724CF7" w:rsidP="00724CF7">
      <w:pPr>
        <w:pStyle w:val="B3"/>
      </w:pPr>
      <w:r>
        <w:t>i)</w:t>
      </w:r>
      <w:r>
        <w:tab/>
        <w:t>rejected NSSAI for the current PLMN</w:t>
      </w:r>
      <w:r w:rsidRPr="00DD22EC">
        <w:t xml:space="preserve"> or SNPN</w:t>
      </w:r>
      <w:r>
        <w:t>, for each and every access type;</w:t>
      </w:r>
    </w:p>
    <w:p w14:paraId="5D825DA0" w14:textId="77777777" w:rsidR="00724CF7" w:rsidRDefault="00724CF7" w:rsidP="00724CF7">
      <w:pPr>
        <w:pStyle w:val="B3"/>
      </w:pPr>
      <w:r>
        <w:t>ii)</w:t>
      </w:r>
      <w:r>
        <w:tab/>
        <w:t xml:space="preserve">rejected NSSAI for the </w:t>
      </w:r>
      <w:r w:rsidRPr="008A470C">
        <w:t>current registration area</w:t>
      </w:r>
      <w:r>
        <w:t xml:space="preserve">, </w:t>
      </w:r>
      <w:r w:rsidRPr="008A470C">
        <w:t>associated with the same access type</w:t>
      </w:r>
      <w:r>
        <w:t>; and</w:t>
      </w:r>
    </w:p>
    <w:p w14:paraId="6D4EBCF5" w14:textId="77777777" w:rsidR="00724CF7" w:rsidRDefault="00724CF7" w:rsidP="00724CF7">
      <w:pPr>
        <w:pStyle w:val="B3"/>
      </w:pPr>
      <w:r>
        <w:t>iii)</w:t>
      </w:r>
      <w:r>
        <w:tab/>
      </w:r>
      <w:r w:rsidRPr="004D7E07">
        <w:t>rejected NSSAI due to the failed or revoked network slice</w:t>
      </w:r>
      <w:r>
        <w:t>-</w:t>
      </w:r>
      <w:r w:rsidRPr="004D7E07">
        <w:t xml:space="preserve">specific </w:t>
      </w:r>
      <w:r>
        <w:t>authentication and authorization</w:t>
      </w:r>
      <w:r w:rsidRPr="004D7E07">
        <w:t>, for each and every access type;</w:t>
      </w:r>
    </w:p>
    <w:p w14:paraId="00B3EA2F" w14:textId="77777777" w:rsidR="00724CF7" w:rsidRDefault="00724CF7" w:rsidP="00724CF7">
      <w:pPr>
        <w:pStyle w:val="B2"/>
      </w:pPr>
      <w:r>
        <w:t>3)</w:t>
      </w:r>
      <w:r>
        <w:tab/>
        <w:t>remove from the stored p</w:t>
      </w:r>
      <w:r>
        <w:rPr>
          <w:noProof/>
          <w:lang w:eastAsia="ja-JP"/>
        </w:rPr>
        <w:t>ending</w:t>
      </w:r>
      <w:r w:rsidRPr="00E71CDD">
        <w:rPr>
          <w:noProof/>
          <w:lang w:eastAsia="ja-JP"/>
        </w:rPr>
        <w:t xml:space="preserve"> </w:t>
      </w:r>
      <w:r>
        <w:t>NSSAI for the current PLMN or SNPN, one or more S-NSSAIs, if any, included in the:</w:t>
      </w:r>
    </w:p>
    <w:p w14:paraId="112BC533" w14:textId="77777777" w:rsidR="00724CF7" w:rsidRDefault="00724CF7" w:rsidP="00724CF7">
      <w:pPr>
        <w:pStyle w:val="B3"/>
      </w:pPr>
      <w:r>
        <w:t>i)</w:t>
      </w:r>
      <w:r>
        <w:tab/>
        <w:t>rejected NSSAI for the current PLMN or SNPN, for each and every access type;</w:t>
      </w:r>
    </w:p>
    <w:p w14:paraId="5738EAE0" w14:textId="77777777" w:rsidR="00724CF7" w:rsidRPr="00873661" w:rsidRDefault="00724CF7" w:rsidP="00724CF7">
      <w:pPr>
        <w:pStyle w:val="B3"/>
      </w:pPr>
      <w:r>
        <w:t>ii)</w:t>
      </w:r>
      <w:r>
        <w:tab/>
        <w:t xml:space="preserve">rejected NSSAI for the </w:t>
      </w:r>
      <w:r w:rsidRPr="008A470C">
        <w:t>current registration area</w:t>
      </w:r>
      <w:r>
        <w:t xml:space="preserve">, </w:t>
      </w:r>
      <w:r w:rsidRPr="008A470C">
        <w:t>associated with the same access type</w:t>
      </w:r>
      <w:r>
        <w:t>; and</w:t>
      </w:r>
    </w:p>
    <w:p w14:paraId="3D97854E" w14:textId="77777777" w:rsidR="00724CF7" w:rsidRPr="00BC1109" w:rsidRDefault="00724CF7" w:rsidP="00724CF7">
      <w:pPr>
        <w:pStyle w:val="B3"/>
      </w:pPr>
      <w:r>
        <w:t>iii)</w:t>
      </w:r>
      <w:r>
        <w:rPr>
          <w:rFonts w:hint="eastAsia"/>
          <w:lang w:eastAsia="zh-CN"/>
        </w:rPr>
        <w:tab/>
      </w:r>
      <w:r>
        <w:t xml:space="preserve">rejected </w:t>
      </w:r>
      <w:r w:rsidRPr="00CD4094">
        <w:t>NSSAI for the</w:t>
      </w:r>
      <w:r w:rsidRPr="004D7E07">
        <w:t xml:space="preserve"> failed or revoked </w:t>
      </w:r>
      <w:r>
        <w:t>NSSAA, for each and every access type.</w:t>
      </w:r>
    </w:p>
    <w:p w14:paraId="78E1CF1C" w14:textId="77777777" w:rsidR="00724CF7" w:rsidRDefault="00724CF7" w:rsidP="00724CF7">
      <w:pPr>
        <w:pStyle w:val="B1"/>
      </w:pPr>
      <w:r>
        <w:tab/>
        <w:t>When</w:t>
      </w:r>
      <w:r w:rsidRPr="00437171">
        <w:t xml:space="preserve"> the UE</w:t>
      </w:r>
      <w:r>
        <w:t>:</w:t>
      </w:r>
    </w:p>
    <w:p w14:paraId="09D353D8" w14:textId="77777777" w:rsidR="00724CF7" w:rsidRDefault="00724CF7" w:rsidP="00724CF7">
      <w:pPr>
        <w:pStyle w:val="B3"/>
      </w:pPr>
      <w:r>
        <w:t>1)</w:t>
      </w:r>
      <w:r>
        <w:tab/>
        <w:t>deregisters with the current PLMN using explicit signalling or enters state 5GMM-DEREGISTERED for the current PLMN; or</w:t>
      </w:r>
    </w:p>
    <w:p w14:paraId="0B4443E3" w14:textId="77777777" w:rsidR="00724CF7" w:rsidRDefault="00724CF7" w:rsidP="00724CF7">
      <w:pPr>
        <w:pStyle w:val="B3"/>
      </w:pPr>
      <w:r>
        <w:t>2)</w:t>
      </w:r>
      <w:r>
        <w:tab/>
        <w:t>successfully registers with a new PLMN; or</w:t>
      </w:r>
    </w:p>
    <w:p w14:paraId="54ED1AB4" w14:textId="77777777" w:rsidR="00724CF7" w:rsidRDefault="00724CF7" w:rsidP="00724CF7">
      <w:pPr>
        <w:pStyle w:val="B3"/>
      </w:pPr>
      <w:r>
        <w:t>3)</w:t>
      </w:r>
      <w:r>
        <w:tab/>
        <w:t>enters state 5GMM-DEREGISTERED following an unsuccessful registration with a new PLMN;</w:t>
      </w:r>
    </w:p>
    <w:p w14:paraId="272650EC" w14:textId="77777777" w:rsidR="00724CF7" w:rsidRDefault="00724CF7" w:rsidP="00724CF7">
      <w:pPr>
        <w:pStyle w:val="B1"/>
      </w:pPr>
      <w:r>
        <w:tab/>
        <w:t>and the UE is not registered with the current PLMN over another access</w:t>
      </w:r>
      <w:r w:rsidRPr="00437171">
        <w:t>, the rejected NSSAI for the current PLMN</w:t>
      </w:r>
      <w:r>
        <w:t xml:space="preserve"> shall be deleted.</w:t>
      </w:r>
    </w:p>
    <w:p w14:paraId="03FB25EF" w14:textId="77777777" w:rsidR="00724CF7" w:rsidRDefault="00724CF7" w:rsidP="00724CF7">
      <w:pPr>
        <w:pStyle w:val="B1"/>
      </w:pPr>
      <w:r>
        <w:tab/>
        <w:t>When the UE:</w:t>
      </w:r>
    </w:p>
    <w:p w14:paraId="54EAFE24" w14:textId="77777777" w:rsidR="00724CF7" w:rsidRDefault="00724CF7" w:rsidP="00724CF7">
      <w:pPr>
        <w:pStyle w:val="B2"/>
      </w:pPr>
      <w:r>
        <w:t>1)</w:t>
      </w:r>
      <w:r>
        <w:tab/>
        <w:t>deregisters over an access type;</w:t>
      </w:r>
    </w:p>
    <w:p w14:paraId="56248D62" w14:textId="77777777" w:rsidR="00724CF7" w:rsidRDefault="00724CF7" w:rsidP="00724CF7">
      <w:pPr>
        <w:pStyle w:val="B2"/>
      </w:pPr>
      <w:r>
        <w:t>2)</w:t>
      </w:r>
      <w:r>
        <w:tab/>
        <w:t>successfully registers in a new registration area</w:t>
      </w:r>
      <w:r w:rsidRPr="00052509">
        <w:t xml:space="preserve"> </w:t>
      </w:r>
      <w:r>
        <w:t>over an access type; or</w:t>
      </w:r>
    </w:p>
    <w:p w14:paraId="5350CE6E" w14:textId="77777777" w:rsidR="00724CF7" w:rsidRDefault="00724CF7" w:rsidP="00724CF7">
      <w:pPr>
        <w:pStyle w:val="B2"/>
      </w:pPr>
      <w:r>
        <w:t>3)</w:t>
      </w:r>
      <w:r>
        <w:tab/>
        <w:t>enters state 5GMM-DEREGISTERED or 5GMM-REGISTERED following an unsuccessful registration in a new registration area</w:t>
      </w:r>
      <w:r w:rsidRPr="00052509">
        <w:t xml:space="preserve"> </w:t>
      </w:r>
      <w:r>
        <w:t>over an access type;</w:t>
      </w:r>
    </w:p>
    <w:p w14:paraId="5E0C2607" w14:textId="77777777" w:rsidR="00724CF7" w:rsidRDefault="00724CF7" w:rsidP="00724CF7">
      <w:pPr>
        <w:pStyle w:val="B1"/>
      </w:pPr>
      <w:r>
        <w:tab/>
        <w:t>the rejected NSSAI for the current registration area</w:t>
      </w:r>
      <w:r w:rsidRPr="00437171">
        <w:t xml:space="preserve"> </w:t>
      </w:r>
      <w:r>
        <w:t>corresponding to the access type</w:t>
      </w:r>
      <w:r w:rsidRPr="00437171">
        <w:t xml:space="preserve"> shall be deleted</w:t>
      </w:r>
      <w:r>
        <w:t>;</w:t>
      </w:r>
    </w:p>
    <w:p w14:paraId="131BD31B" w14:textId="77777777" w:rsidR="00724CF7" w:rsidRDefault="00724CF7" w:rsidP="00724CF7">
      <w:pPr>
        <w:pStyle w:val="B1"/>
      </w:pPr>
      <w:r>
        <w:t>d)</w:t>
      </w:r>
      <w:r>
        <w:tab/>
      </w:r>
      <w:r w:rsidRPr="00437171">
        <w:t xml:space="preserve">When </w:t>
      </w:r>
      <w:r w:rsidRPr="00437171">
        <w:rPr>
          <w:rFonts w:hint="eastAsia"/>
        </w:rPr>
        <w:t xml:space="preserve">the UE receives </w:t>
      </w:r>
      <w:r>
        <w:t>one or more</w:t>
      </w:r>
      <w:r w:rsidRPr="00437171">
        <w:rPr>
          <w:rFonts w:hint="eastAsia"/>
        </w:rPr>
        <w:t xml:space="preserve"> </w:t>
      </w:r>
      <w:r w:rsidRPr="00437171">
        <w:t xml:space="preserve">S-NSSAIs included in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Pr="00437171">
        <w:t xml:space="preserve">store </w:t>
      </w:r>
      <w:r>
        <w:t>one or more</w:t>
      </w:r>
      <w:r w:rsidRPr="00437171">
        <w:t xml:space="preserve"> S-NSSAIs </w:t>
      </w:r>
      <w:del w:id="14" w:author="Huawei-SL" w:date="2020-03-31T12:25:00Z">
        <w:r w:rsidDel="00074F02">
          <w:delText>for</w:delText>
        </w:r>
        <w:r w:rsidRPr="00437171" w:rsidDel="00074F02">
          <w:delText xml:space="preserve"> </w:delText>
        </w:r>
      </w:del>
      <w:ins w:id="15" w:author="Huawei-SL" w:date="2020-03-31T12:25:00Z">
        <w:r w:rsidR="00074F02">
          <w:t>into</w:t>
        </w:r>
        <w:r w:rsidR="00074F02" w:rsidRPr="00437171">
          <w:t xml:space="preserve"> </w:t>
        </w:r>
      </w:ins>
      <w:r>
        <w:t>the p</w:t>
      </w:r>
      <w:r>
        <w:rPr>
          <w:noProof/>
          <w:lang w:eastAsia="ja-JP"/>
        </w:rPr>
        <w:t>ending</w:t>
      </w:r>
      <w:r w:rsidRPr="00E71CDD">
        <w:rPr>
          <w:noProof/>
          <w:lang w:eastAsia="ja-JP"/>
        </w:rPr>
        <w:t xml:space="preserve"> </w:t>
      </w:r>
      <w:r w:rsidRPr="00437171">
        <w:t>NSSAI</w:t>
      </w:r>
      <w:ins w:id="16" w:author="Huawei-SL" w:date="2020-04-09T15:53:00Z">
        <w:r w:rsidR="00F11A3F">
          <w:t xml:space="preserve"> if not alrea</w:t>
        </w:r>
      </w:ins>
      <w:ins w:id="17" w:author="Huawei-SL" w:date="2020-04-09T15:54:00Z">
        <w:r w:rsidR="00F11A3F">
          <w:t>dy in the pending NSSAI</w:t>
        </w:r>
      </w:ins>
      <w:ins w:id="18" w:author="Huawei-SL" w:date="2020-03-31T12:25:00Z">
        <w:r w:rsidR="00074F02" w:rsidRPr="00074F02">
          <w:t xml:space="preserve">, for each and every access </w:t>
        </w:r>
        <w:commentRangeStart w:id="19"/>
        <w:r w:rsidR="00074F02" w:rsidRPr="00074F02">
          <w:t>type</w:t>
        </w:r>
      </w:ins>
      <w:commentRangeEnd w:id="19"/>
      <w:r w:rsidR="00A730AF">
        <w:rPr>
          <w:rStyle w:val="CommentReference"/>
        </w:rPr>
        <w:commentReference w:id="19"/>
      </w:r>
      <w:r>
        <w:t>.</w:t>
      </w:r>
    </w:p>
    <w:p w14:paraId="2D7E7040" w14:textId="77777777" w:rsidR="00724CF7" w:rsidRDefault="00724CF7" w:rsidP="00724CF7">
      <w:pPr>
        <w:pStyle w:val="EditorsNote"/>
        <w:rPr>
          <w:lang w:val="en-US"/>
        </w:rPr>
      </w:pPr>
      <w:r>
        <w:t>Editor’s Note [WI: eNS, CR#1602]:</w:t>
      </w:r>
      <w:r>
        <w:tab/>
      </w:r>
      <w:r w:rsidRPr="00946FC5">
        <w:t>T</w:t>
      </w:r>
      <w:r>
        <w:t xml:space="preserve">he NSSAI storage update regarding Allowed NSSAI in scenario when re-authentication and re-authorization is challenged for one or more S-NSSAIs in the Allowed NSSAI of a UE </w:t>
      </w:r>
      <w:r>
        <w:rPr>
          <w:lang w:val="en-US"/>
        </w:rPr>
        <w:t xml:space="preserve">is FFS. </w:t>
      </w:r>
    </w:p>
    <w:p w14:paraId="66A51EFD" w14:textId="77777777" w:rsidR="00724CF7" w:rsidRDefault="00724CF7" w:rsidP="00724CF7">
      <w:pPr>
        <w:pStyle w:val="B1"/>
      </w:pPr>
      <w:r>
        <w:lastRenderedPageBreak/>
        <w:tab/>
        <w:t>When</w:t>
      </w:r>
      <w:r w:rsidRPr="00437171">
        <w:t xml:space="preserve"> the UE</w:t>
      </w:r>
      <w:r>
        <w:t>:</w:t>
      </w:r>
    </w:p>
    <w:p w14:paraId="67A2C4A5" w14:textId="77777777" w:rsidR="00724CF7" w:rsidRDefault="00724CF7" w:rsidP="00724CF7">
      <w:pPr>
        <w:pStyle w:val="B2"/>
      </w:pPr>
      <w:r>
        <w:t>1)</w:t>
      </w:r>
      <w:r>
        <w:tab/>
        <w:t xml:space="preserve">deregisters with the current PLMN using explicit signalling or enters state 5GMM-DEREGISTERED for the current PLMN; </w:t>
      </w:r>
    </w:p>
    <w:p w14:paraId="6A5EEDFE" w14:textId="77777777" w:rsidR="00724CF7" w:rsidRDefault="00724CF7" w:rsidP="00724CF7">
      <w:pPr>
        <w:pStyle w:val="B2"/>
      </w:pPr>
      <w:r>
        <w:t>2)</w:t>
      </w:r>
      <w:r>
        <w:tab/>
        <w:t xml:space="preserve">successfully registers with a new PLMN; </w:t>
      </w:r>
    </w:p>
    <w:p w14:paraId="56DD135F" w14:textId="77777777" w:rsidR="00724CF7" w:rsidRDefault="00724CF7" w:rsidP="00724CF7">
      <w:pPr>
        <w:pStyle w:val="B2"/>
      </w:pPr>
      <w:r>
        <w:t>3)</w:t>
      </w:r>
      <w:r>
        <w:tab/>
        <w:t>enters state 5GMM-DEREGISTERED following an unsuccessful registration with a new PLMN;</w:t>
      </w:r>
    </w:p>
    <w:p w14:paraId="7A3D0524" w14:textId="77777777" w:rsidR="00724CF7" w:rsidRDefault="00724CF7" w:rsidP="00724CF7">
      <w:pPr>
        <w:pStyle w:val="B2"/>
      </w:pPr>
      <w:r>
        <w:t>4)</w:t>
      </w:r>
      <w:r>
        <w:tab/>
        <w:t>successfully completes an attach or tracking area update procedure in S1 mode; or</w:t>
      </w:r>
    </w:p>
    <w:p w14:paraId="11FB29EC" w14:textId="77777777" w:rsidR="00724CF7" w:rsidRDefault="00724CF7" w:rsidP="00724CF7">
      <w:pPr>
        <w:pStyle w:val="B2"/>
      </w:pPr>
      <w:r>
        <w:t>5)</w:t>
      </w:r>
      <w:r>
        <w:tab/>
        <w:t xml:space="preserve">initiates attach or tracking area update procedure in S1 mode and receives an ATTACH REJECT or </w:t>
      </w:r>
      <w:r w:rsidRPr="00CC0C94">
        <w:t>TRACKING AREA UPDATE REJECT</w:t>
      </w:r>
      <w:r>
        <w:t>;</w:t>
      </w:r>
    </w:p>
    <w:p w14:paraId="6B83EF50" w14:textId="77777777" w:rsidR="00724CF7" w:rsidRPr="00D65B7A" w:rsidRDefault="00724CF7" w:rsidP="00724CF7">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shall be deleted</w:t>
      </w:r>
      <w:r>
        <w:rPr>
          <w:rFonts w:hint="eastAsia"/>
          <w:lang w:eastAsia="zh-CN"/>
        </w:rPr>
        <w:t>;</w:t>
      </w:r>
      <w:r>
        <w:rPr>
          <w:lang w:eastAsia="zh-CN"/>
        </w:rPr>
        <w:t xml:space="preserve"> and</w:t>
      </w:r>
    </w:p>
    <w:p w14:paraId="3F80D330" w14:textId="77777777" w:rsidR="00724CF7" w:rsidRDefault="00724CF7" w:rsidP="00724CF7">
      <w:pPr>
        <w:pStyle w:val="B1"/>
      </w:pPr>
      <w:r>
        <w:t>e)</w:t>
      </w:r>
      <w:r>
        <w:tab/>
      </w:r>
      <w:r w:rsidRPr="00DD22EC">
        <w:t>In case of a PLMN, w</w:t>
      </w:r>
      <w:r>
        <w:t xml:space="preserve">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c) and e).</w:t>
      </w:r>
    </w:p>
    <w:p w14:paraId="4C32AD7B"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4F3627BE" w14:textId="77777777" w:rsidR="007A1BD7" w:rsidRPr="00CC0C94" w:rsidRDefault="007A1BD7" w:rsidP="007A1BD7">
      <w:pPr>
        <w:pStyle w:val="Heading4"/>
      </w:pPr>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8"/>
      <w:bookmarkEnd w:id="9"/>
      <w:bookmarkEnd w:id="10"/>
    </w:p>
    <w:p w14:paraId="6B9F789D" w14:textId="77777777" w:rsidR="007A1BD7" w:rsidRDefault="007A1BD7" w:rsidP="007A1BD7">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5FE32202" w14:textId="77777777" w:rsidR="007A1BD7" w:rsidRDefault="007A1BD7" w:rsidP="007A1BD7">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registration procedure.</w:t>
      </w:r>
    </w:p>
    <w:p w14:paraId="279C940C" w14:textId="77777777" w:rsidR="007A1BD7" w:rsidRPr="00264220" w:rsidRDefault="007A1BD7" w:rsidP="007A1BD7">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3CE86AB9" w14:textId="77777777" w:rsidR="007A1BD7" w:rsidRPr="00DD1F68" w:rsidRDefault="007A1BD7" w:rsidP="007A1BD7">
      <w:pPr>
        <w:pStyle w:val="NO"/>
      </w:pPr>
      <w:r w:rsidRPr="00DD1F68">
        <w:t>NOTE:</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3B53174B" w14:textId="77777777" w:rsidR="007A1BD7" w:rsidRDefault="007A1BD7" w:rsidP="007A1BD7">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7DB17B26" w14:textId="77777777" w:rsidR="007A1BD7" w:rsidRDefault="007A1BD7" w:rsidP="007A1BD7">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1CCE5805" w14:textId="77777777" w:rsidR="007A1BD7" w:rsidRDefault="007A1BD7" w:rsidP="007A1BD7">
      <w:pPr>
        <w:pStyle w:val="B1"/>
      </w:pPr>
      <w:r>
        <w:t>b</w:t>
      </w:r>
      <w:r w:rsidRPr="00AE2BAC">
        <w:t>)</w:t>
      </w:r>
      <w:r w:rsidRPr="00AE2BAC">
        <w:tab/>
      </w:r>
      <w:r>
        <w:t>the initial registration procedure or the mobility and periodic registration update procedure has been completed.</w:t>
      </w:r>
    </w:p>
    <w:p w14:paraId="33136AFE" w14:textId="77777777" w:rsidR="007A1BD7" w:rsidRDefault="007A1BD7" w:rsidP="007A1BD7">
      <w:r w:rsidRPr="00D43F74">
        <w:t>The AMF informs the UE</w:t>
      </w:r>
      <w:r w:rsidRPr="00874C17">
        <w:t xml:space="preserve"> about S-NSSAI</w:t>
      </w:r>
      <w:r>
        <w:t>(</w:t>
      </w:r>
      <w:r w:rsidRPr="00874C17">
        <w:t>s</w:t>
      </w:r>
      <w:r>
        <w:t>)</w:t>
      </w:r>
      <w:r w:rsidRPr="00874C17">
        <w:t xml:space="preserve"> </w:t>
      </w:r>
      <w:ins w:id="20" w:author="Huawei-SL" w:date="2020-03-31T10:01:00Z">
        <w:r w:rsidR="00786D69">
          <w:t>for which</w:t>
        </w:r>
      </w:ins>
      <w:del w:id="21" w:author="Huawei-SL" w:date="2020-03-31T10:01:00Z">
        <w:r w:rsidDel="00786D69">
          <w:delText>subject to</w:delText>
        </w:r>
      </w:del>
      <w:r w:rsidRPr="003B5D09">
        <w:t xml:space="preserve"> network slice-specific authentication and authorization</w:t>
      </w:r>
      <w:ins w:id="22" w:author="Huawei-SL" w:date="2020-03-31T10:00:00Z">
        <w:r w:rsidR="00786D69">
          <w:t xml:space="preserve"> </w:t>
        </w:r>
      </w:ins>
      <w:ins w:id="23" w:author="Huawei-SL" w:date="2020-03-31T10:02:00Z">
        <w:r w:rsidR="00786D69">
          <w:t>will be performed</w:t>
        </w:r>
      </w:ins>
      <w:ins w:id="24" w:author="Huawei-SL" w:date="2020-04-09T15:54:00Z">
        <w:r w:rsidR="00CC7DAE">
          <w:t xml:space="preserve"> or was ongoin</w:t>
        </w:r>
      </w:ins>
      <w:ins w:id="25" w:author="Huawei-SL" w:date="2020-04-09T15:55:00Z">
        <w:r w:rsidR="00CC7DAE">
          <w:t>g</w:t>
        </w:r>
      </w:ins>
      <w:r>
        <w:t xml:space="preserve"> in the pending</w:t>
      </w:r>
      <w:r>
        <w:rPr>
          <w:lang w:val="en-US"/>
        </w:rPr>
        <w:t xml:space="preserve"> </w:t>
      </w:r>
      <w:r>
        <w:t>NSSAI</w:t>
      </w:r>
      <w:r w:rsidRPr="00874C17">
        <w:t xml:space="preserve">. </w:t>
      </w:r>
      <w:r w:rsidRPr="0032312C">
        <w:t xml:space="preserve">The AMF 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0AFC6E70" w14:textId="77777777" w:rsidR="007A1BD7" w:rsidRDefault="007A1BD7" w:rsidP="007A1BD7">
      <w:pPr>
        <w:rPr>
          <w:lang w:val="en-US"/>
        </w:rPr>
      </w:pPr>
      <w:r w:rsidRPr="00264220">
        <w:rPr>
          <w:lang w:val="en-US"/>
        </w:rPr>
        <w:t xml:space="preserve">To perform </w:t>
      </w:r>
      <w:r>
        <w:rPr>
          <w:lang w:val="en-US"/>
        </w:rPr>
        <w:t>network slice-specific authentication and a</w:t>
      </w:r>
      <w:r w:rsidRPr="00264220">
        <w:rPr>
          <w:lang w:val="en-US"/>
        </w:rPr>
        <w:t>uthorization for an S-NSSAI, the AMF invokes an EAP-</w:t>
      </w:r>
      <w:del w:id="26" w:author="Huawei-SL" w:date="2020-04-07T09:24:00Z">
        <w:r w:rsidRPr="00264220" w:rsidDel="00726F24">
          <w:rPr>
            <w:lang w:val="en-US"/>
          </w:rPr>
          <w:delText xml:space="preserve"> </w:delText>
        </w:r>
      </w:del>
      <w:r w:rsidRPr="00264220">
        <w:rPr>
          <w:lang w:val="en-US"/>
        </w:rPr>
        <w:t xml:space="preserve">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authorization procedure for the S-NSSAI (see </w:t>
      </w:r>
      <w:r>
        <w:rPr>
          <w:lang w:val="en-US"/>
        </w:rPr>
        <w:t>subclause 5.4.7, 3GPP </w:t>
      </w:r>
      <w:r w:rsidRPr="00264220">
        <w:rPr>
          <w:lang w:val="en-US"/>
        </w:rPr>
        <w:t>TS 33.501 [</w:t>
      </w:r>
      <w:r>
        <w:rPr>
          <w:lang w:val="en-US"/>
        </w:rPr>
        <w:t>24</w:t>
      </w:r>
      <w:r w:rsidRPr="00264220">
        <w:rPr>
          <w:lang w:val="en-US"/>
        </w:rPr>
        <w:t>]</w:t>
      </w:r>
      <w:r>
        <w:rPr>
          <w:lang w:val="en-US"/>
        </w:rPr>
        <w:t xml:space="preserve"> and 3GPP TS 23.502</w:t>
      </w:r>
      <w:r w:rsidRPr="00264220">
        <w:rPr>
          <w:lang w:val="en-US"/>
        </w:rPr>
        <w:t> [</w:t>
      </w:r>
      <w:r>
        <w:rPr>
          <w:lang w:val="en-US"/>
        </w:rPr>
        <w:t>9</w:t>
      </w:r>
      <w:r w:rsidRPr="00264220">
        <w:rPr>
          <w:lang w:val="en-US"/>
        </w:rPr>
        <w:t>]).</w:t>
      </w:r>
    </w:p>
    <w:p w14:paraId="11258233" w14:textId="77777777" w:rsidR="007A1BD7" w:rsidRPr="00264220" w:rsidRDefault="007A1BD7" w:rsidP="007A1BD7">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6700AB40" w14:textId="063BD61E" w:rsidR="004C2321" w:rsidRDefault="00BE2714" w:rsidP="004C2321">
      <w:pPr>
        <w:rPr>
          <w:ins w:id="27" w:author="Huawei-SL" w:date="2020-03-31T10:33:00Z"/>
        </w:rPr>
      </w:pPr>
      <w:commentRangeStart w:id="28"/>
      <w:ins w:id="29" w:author="SS1" w:date="2020-04-16T22:59:00Z">
        <w:r w:rsidRPr="00BE2714">
          <w:rPr>
            <w:highlight w:val="cyan"/>
          </w:rPr>
          <w:t>When</w:t>
        </w:r>
      </w:ins>
      <w:commentRangeEnd w:id="28"/>
      <w:ins w:id="30" w:author="SS1" w:date="2020-04-16T23:01:00Z">
        <w:r>
          <w:rPr>
            <w:rStyle w:val="CommentReference"/>
          </w:rPr>
          <w:commentReference w:id="28"/>
        </w:r>
      </w:ins>
      <w:ins w:id="31" w:author="SS1" w:date="2020-04-16T22:59:00Z">
        <w:r w:rsidRPr="00BE2714">
          <w:rPr>
            <w:highlight w:val="cyan"/>
          </w:rPr>
          <w:t xml:space="preserve"> the UE sends the REGISTRATION REQUEST with the requested NSSAI </w:t>
        </w:r>
      </w:ins>
      <w:ins w:id="32" w:author="SS1" w:date="2020-04-16T23:00:00Z">
        <w:r w:rsidRPr="00BE2714">
          <w:rPr>
            <w:highlight w:val="cyan"/>
          </w:rPr>
          <w:t xml:space="preserve">over the current access </w:t>
        </w:r>
      </w:ins>
      <w:ins w:id="33" w:author="SS1" w:date="2020-04-16T22:59:00Z">
        <w:r w:rsidRPr="00BE2714">
          <w:rPr>
            <w:highlight w:val="cyan"/>
          </w:rPr>
          <w:t>and the UE needs to use a slice</w:t>
        </w:r>
      </w:ins>
      <w:ins w:id="34" w:author="SS1" w:date="2020-04-16T23:00:00Z">
        <w:r w:rsidRPr="00BE2714">
          <w:rPr>
            <w:highlight w:val="cyan"/>
          </w:rPr>
          <w:t xml:space="preserve"> over the current access</w:t>
        </w:r>
      </w:ins>
      <w:ins w:id="35" w:author="SS1" w:date="2020-04-16T22:59:00Z">
        <w:r w:rsidRPr="00BE2714">
          <w:rPr>
            <w:highlight w:val="cyan"/>
          </w:rPr>
          <w:t xml:space="preserve"> for which the S-NSSAI is in the pending NSSAI</w:t>
        </w:r>
      </w:ins>
      <w:ins w:id="36" w:author="SS1" w:date="2020-04-16T23:00:00Z">
        <w:r w:rsidRPr="00BE2714">
          <w:rPr>
            <w:highlight w:val="cyan"/>
          </w:rPr>
          <w:t>, the requested NSSAI shall also include the S-NSSAI.</w:t>
        </w:r>
        <w:r>
          <w:t xml:space="preserve"> </w:t>
        </w:r>
      </w:ins>
      <w:commentRangeStart w:id="37"/>
      <w:ins w:id="38" w:author="Huawei-SL" w:date="2020-03-31T10:33:00Z">
        <w:r w:rsidR="004C2321">
          <w:t xml:space="preserve">If the </w:t>
        </w:r>
        <w:r w:rsidR="004C2321">
          <w:rPr>
            <w:rFonts w:eastAsia="Malgun Gothic"/>
          </w:rPr>
          <w:t>network slice-specific authentication and authorization</w:t>
        </w:r>
        <w:r w:rsidR="004C2321">
          <w:t xml:space="preserve"> is ongoing for </w:t>
        </w:r>
        <w:r w:rsidR="004C2321" w:rsidRPr="00B36F7E">
          <w:t>one or more S-NSSAIs</w:t>
        </w:r>
        <w:r w:rsidR="004C2321">
          <w:t xml:space="preserve"> which are not included in the Requested NSSAI</w:t>
        </w:r>
      </w:ins>
      <w:ins w:id="39" w:author="Huawei-SL" w:date="2020-03-31T10:35:00Z">
        <w:r w:rsidR="00593B11">
          <w:t xml:space="preserve"> IE</w:t>
        </w:r>
      </w:ins>
      <w:ins w:id="40" w:author="Huawei-SL" w:date="2020-03-31T10:33:00Z">
        <w:r w:rsidR="004C2321">
          <w:t xml:space="preserve"> in the REGISTRATION REQUEST message, the AMF shall abort </w:t>
        </w:r>
      </w:ins>
      <w:ins w:id="41" w:author="Huawei-SL" w:date="2020-04-07T09:24:00Z">
        <w:r w:rsidR="00726F24">
          <w:rPr>
            <w:lang w:val="en-US"/>
          </w:rPr>
          <w:t>EAP-</w:t>
        </w:r>
        <w:r w:rsidR="00726F24" w:rsidRPr="00264220">
          <w:rPr>
            <w:lang w:val="en-US"/>
          </w:rPr>
          <w:t>based</w:t>
        </w:r>
        <w:r w:rsidR="00726F24" w:rsidRPr="00DD0DB4">
          <w:t xml:space="preserve"> </w:t>
        </w:r>
      </w:ins>
      <w:ins w:id="42" w:author="Huawei-SL" w:date="2020-04-07T09:22:00Z">
        <w:r w:rsidR="00726F24" w:rsidRPr="00DD0DB4">
          <w:t>network</w:t>
        </w:r>
        <w:r w:rsidR="00726F24">
          <w:t xml:space="preserve"> </w:t>
        </w:r>
        <w:r w:rsidR="00726F24" w:rsidRPr="009D6457">
          <w:t>slice-specific authentication and authorization procedure</w:t>
        </w:r>
      </w:ins>
      <w:ins w:id="43" w:author="Huawei-SL" w:date="2020-04-07T09:23:00Z">
        <w:r w:rsidR="00726F24">
          <w:t xml:space="preserve"> initiated in </w:t>
        </w:r>
      </w:ins>
      <w:ins w:id="44" w:author="Huawei-SL" w:date="2020-04-07T09:24:00Z">
        <w:r w:rsidR="00726F24">
          <w:rPr>
            <w:lang w:val="en-US"/>
          </w:rPr>
          <w:t>subclause 5.4.7</w:t>
        </w:r>
      </w:ins>
      <w:ins w:id="45" w:author="Huawei-SL" w:date="2020-03-31T10:33:00Z">
        <w:r w:rsidR="004C2321">
          <w:rPr>
            <w:rFonts w:eastAsia="Malgun Gothic"/>
          </w:rPr>
          <w:t xml:space="preserve"> for these S-NSSAIs.</w:t>
        </w:r>
      </w:ins>
      <w:commentRangeEnd w:id="37"/>
      <w:r w:rsidR="00937EF2">
        <w:rPr>
          <w:rStyle w:val="CommentReference"/>
        </w:rPr>
        <w:commentReference w:id="37"/>
      </w:r>
      <w:ins w:id="46" w:author="SS1" w:date="2020-04-14T11:47:00Z">
        <w:r w:rsidR="00D11D4B">
          <w:rPr>
            <w:rFonts w:eastAsia="Malgun Gothic"/>
          </w:rPr>
          <w:t xml:space="preserve"> </w:t>
        </w:r>
        <w:r w:rsidR="00D11D4B" w:rsidRPr="00BE2714">
          <w:rPr>
            <w:rFonts w:eastAsia="Malgun Gothic"/>
            <w:highlight w:val="cyan"/>
          </w:rPr>
          <w:t xml:space="preserve">The AMF </w:t>
        </w:r>
      </w:ins>
      <w:ins w:id="47" w:author="SS1" w:date="2020-04-14T11:51:00Z">
        <w:r w:rsidR="00085729" w:rsidRPr="00BE2714">
          <w:rPr>
            <w:rFonts w:eastAsia="Malgun Gothic"/>
            <w:highlight w:val="cyan"/>
          </w:rPr>
          <w:t>shall</w:t>
        </w:r>
      </w:ins>
      <w:ins w:id="48" w:author="SS1" w:date="2020-04-14T11:47:00Z">
        <w:r w:rsidR="00D11D4B" w:rsidRPr="00BE2714">
          <w:rPr>
            <w:rFonts w:eastAsia="Malgun Gothic"/>
            <w:highlight w:val="cyan"/>
          </w:rPr>
          <w:t xml:space="preserve"> send the updated pending NSSAI containing all the S-NSSAIs for which NSSAA</w:t>
        </w:r>
      </w:ins>
      <w:ins w:id="49" w:author="SS1" w:date="2020-04-14T11:48:00Z">
        <w:r w:rsidR="00D11D4B" w:rsidRPr="00BE2714">
          <w:rPr>
            <w:rFonts w:eastAsia="Malgun Gothic"/>
            <w:highlight w:val="cyan"/>
          </w:rPr>
          <w:t xml:space="preserve"> </w:t>
        </w:r>
        <w:r w:rsidR="00D11D4B" w:rsidRPr="00BE2714">
          <w:rPr>
            <w:rFonts w:eastAsia="Malgun Gothic"/>
            <w:highlight w:val="cyan"/>
          </w:rPr>
          <w:lastRenderedPageBreak/>
          <w:t>network slice-specific authentication and authorization</w:t>
        </w:r>
        <w:r w:rsidR="00D11D4B" w:rsidRPr="00BE2714">
          <w:rPr>
            <w:highlight w:val="cyan"/>
          </w:rPr>
          <w:t xml:space="preserve"> is ongoing</w:t>
        </w:r>
      </w:ins>
      <w:ins w:id="50" w:author="SS1" w:date="2020-04-14T11:49:00Z">
        <w:r w:rsidR="00D11D4B" w:rsidRPr="00BE2714">
          <w:rPr>
            <w:highlight w:val="cyan"/>
          </w:rPr>
          <w:t xml:space="preserve"> in the REGISTRATION ACCEPT message</w:t>
        </w:r>
      </w:ins>
      <w:ins w:id="51" w:author="SS1" w:date="2020-04-14T11:48:00Z">
        <w:r w:rsidR="00D11D4B" w:rsidRPr="00BE2714">
          <w:rPr>
            <w:highlight w:val="cyan"/>
          </w:rPr>
          <w:t>.</w:t>
        </w:r>
      </w:ins>
      <w:ins w:id="52" w:author="SS1" w:date="2020-04-14T11:49:00Z">
        <w:r w:rsidR="00085729" w:rsidRPr="00BE2714">
          <w:rPr>
            <w:highlight w:val="cyan"/>
          </w:rPr>
          <w:t xml:space="preserve"> The AMF </w:t>
        </w:r>
      </w:ins>
      <w:ins w:id="53" w:author="SS1" w:date="2020-04-14T11:53:00Z">
        <w:r w:rsidR="001A1F95" w:rsidRPr="00BE2714">
          <w:rPr>
            <w:highlight w:val="cyan"/>
          </w:rPr>
          <w:t>shall</w:t>
        </w:r>
      </w:ins>
      <w:ins w:id="54" w:author="SS1" w:date="2020-04-14T11:49:00Z">
        <w:r w:rsidR="00085729" w:rsidRPr="00BE2714">
          <w:rPr>
            <w:highlight w:val="cyan"/>
          </w:rPr>
          <w:t xml:space="preserve"> also include</w:t>
        </w:r>
      </w:ins>
      <w:ins w:id="55" w:author="SS1" w:date="2020-04-14T11:52:00Z">
        <w:r w:rsidR="00845957" w:rsidRPr="00BE2714">
          <w:rPr>
            <w:highlight w:val="cyan"/>
          </w:rPr>
          <w:t xml:space="preserve"> in the REGISTRATION ACCEPT message</w:t>
        </w:r>
      </w:ins>
      <w:ins w:id="56" w:author="SS1" w:date="2020-04-14T11:49:00Z">
        <w:r w:rsidR="00085729" w:rsidRPr="00BE2714">
          <w:rPr>
            <w:highlight w:val="cyan"/>
          </w:rPr>
          <w:t xml:space="preserve"> </w:t>
        </w:r>
      </w:ins>
      <w:ins w:id="57" w:author="SS1" w:date="2020-04-14T11:52:00Z">
        <w:r w:rsidR="00845957" w:rsidRPr="00BE2714">
          <w:rPr>
            <w:highlight w:val="cyan"/>
          </w:rPr>
          <w:t>the</w:t>
        </w:r>
      </w:ins>
      <w:ins w:id="58" w:author="SS1" w:date="2020-04-14T11:49:00Z">
        <w:r w:rsidR="00085729" w:rsidRPr="00BE2714">
          <w:rPr>
            <w:highlight w:val="cyan"/>
          </w:rPr>
          <w:t xml:space="preserve"> allowed NSSAI </w:t>
        </w:r>
      </w:ins>
      <w:ins w:id="59" w:author="SS1" w:date="2020-04-14T11:51:00Z">
        <w:r w:rsidR="00085729" w:rsidRPr="00BE2714">
          <w:rPr>
            <w:highlight w:val="cyan"/>
          </w:rPr>
          <w:t>containing one or more</w:t>
        </w:r>
      </w:ins>
      <w:ins w:id="60" w:author="SS1" w:date="2020-04-14T11:49:00Z">
        <w:r w:rsidR="00085729" w:rsidRPr="00BE2714">
          <w:rPr>
            <w:highlight w:val="cyan"/>
          </w:rPr>
          <w:t xml:space="preserve"> S-NSSAI</w:t>
        </w:r>
      </w:ins>
      <w:ins w:id="61" w:author="SS1" w:date="2020-04-14T11:51:00Z">
        <w:r w:rsidR="00085729" w:rsidRPr="00BE2714">
          <w:rPr>
            <w:highlight w:val="cyan"/>
          </w:rPr>
          <w:t>s</w:t>
        </w:r>
      </w:ins>
      <w:ins w:id="62" w:author="SS1" w:date="2020-04-14T11:52:00Z">
        <w:r w:rsidR="00085729" w:rsidRPr="00BE2714">
          <w:rPr>
            <w:highlight w:val="cyan"/>
          </w:rPr>
          <w:t xml:space="preserve"> from the requested NSSAI</w:t>
        </w:r>
      </w:ins>
      <w:ins w:id="63" w:author="SS1" w:date="2020-04-14T11:51:00Z">
        <w:r w:rsidR="00085729" w:rsidRPr="00BE2714">
          <w:rPr>
            <w:highlight w:val="cyan"/>
          </w:rPr>
          <w:t xml:space="preserve"> </w:t>
        </w:r>
      </w:ins>
      <w:ins w:id="64" w:author="SS1" w:date="2020-04-14T11:49:00Z">
        <w:r w:rsidR="00085729" w:rsidRPr="00BE2714">
          <w:rPr>
            <w:highlight w:val="cyan"/>
          </w:rPr>
          <w:t xml:space="preserve">for which </w:t>
        </w:r>
      </w:ins>
      <w:ins w:id="65" w:author="SS1" w:date="2020-04-14T11:51:00Z">
        <w:r w:rsidR="00085729" w:rsidRPr="00BE2714">
          <w:rPr>
            <w:rFonts w:eastAsia="Malgun Gothic"/>
            <w:highlight w:val="cyan"/>
          </w:rPr>
          <w:t>network slice-specific authentication and authorization</w:t>
        </w:r>
        <w:r w:rsidR="00085729" w:rsidRPr="00BE2714">
          <w:rPr>
            <w:highlight w:val="cyan"/>
          </w:rPr>
          <w:t xml:space="preserve"> is not required, if any.</w:t>
        </w:r>
      </w:ins>
    </w:p>
    <w:p w14:paraId="1FB6B674" w14:textId="77777777" w:rsidR="007B70C0" w:rsidRPr="0083064D" w:rsidRDefault="007B70C0" w:rsidP="007B70C0">
      <w:pPr>
        <w:pStyle w:val="EditorsNote"/>
        <w:rPr>
          <w:ins w:id="66" w:author="Huawei-SL" w:date="2020-04-07T09:25:00Z"/>
        </w:rPr>
      </w:pPr>
      <w:ins w:id="67" w:author="Huawei-SL" w:date="2020-04-07T09:25:00Z">
        <w:r w:rsidRPr="0083064D">
          <w:t xml:space="preserve">Editor's Note: How </w:t>
        </w:r>
        <w:r>
          <w:t xml:space="preserve">does the AMF abort the </w:t>
        </w:r>
        <w:r w:rsidRPr="00DD0DB4">
          <w:t>network</w:t>
        </w:r>
        <w:r>
          <w:t xml:space="preserve"> </w:t>
        </w:r>
        <w:r w:rsidRPr="009D6457">
          <w:t>slice-specific authentication and authorization procedure</w:t>
        </w:r>
      </w:ins>
      <w:ins w:id="68" w:author="Huawei-SL" w:date="2020-04-07T09:26:00Z">
        <w:r>
          <w:t xml:space="preserve"> to </w:t>
        </w:r>
        <w:r w:rsidRPr="009D6457">
          <w:t>AAA-S</w:t>
        </w:r>
      </w:ins>
      <w:ins w:id="69" w:author="Huawei-SL" w:date="2020-04-07T09:25:00Z">
        <w:r w:rsidRPr="0083064D">
          <w:t xml:space="preserve"> is </w:t>
        </w:r>
        <w:commentRangeStart w:id="70"/>
        <w:r w:rsidRPr="0083064D">
          <w:t>FFS</w:t>
        </w:r>
      </w:ins>
      <w:commentRangeEnd w:id="70"/>
      <w:r w:rsidR="00DC32D4">
        <w:rPr>
          <w:rStyle w:val="CommentReference"/>
          <w:color w:val="auto"/>
        </w:rPr>
        <w:commentReference w:id="70"/>
      </w:r>
      <w:ins w:id="71" w:author="Huawei-SL" w:date="2020-04-07T09:25:00Z">
        <w:r w:rsidRPr="0083064D">
          <w:t>.</w:t>
        </w:r>
      </w:ins>
    </w:p>
    <w:p w14:paraId="3F8251D0" w14:textId="77777777" w:rsidR="007A1BD7" w:rsidRDefault="007A1BD7" w:rsidP="007A1BD7">
      <w:pPr>
        <w:rPr>
          <w:lang w:val="en-US"/>
        </w:rPr>
      </w:pPr>
      <w:r w:rsidRPr="00DA5E9E">
        <w:rPr>
          <w:lang w:val="en-US"/>
        </w:rPr>
        <w:t>Th</w:t>
      </w:r>
      <w:r>
        <w:rPr>
          <w:lang w:val="en-US"/>
        </w:rPr>
        <w:t>e network slice-specific authentication and a</w:t>
      </w:r>
      <w:r w:rsidRPr="00264220">
        <w:rPr>
          <w:lang w:val="en-US"/>
        </w:rPr>
        <w:t>uthorization</w:t>
      </w:r>
      <w:r w:rsidRPr="00DA5E9E">
        <w:rPr>
          <w:lang w:val="en-US"/>
        </w:rPr>
        <w:t xml:space="preserve"> procedure can be invoked</w:t>
      </w:r>
      <w:r>
        <w:rPr>
          <w:lang w:val="en-US"/>
        </w:rPr>
        <w:t xml:space="preserve"> or revoked</w:t>
      </w:r>
      <w:r w:rsidRPr="00DA5E9E">
        <w:rPr>
          <w:lang w:val="en-US"/>
        </w:rPr>
        <w:t xml:space="preserve"> </w:t>
      </w:r>
      <w:r>
        <w:rPr>
          <w:lang w:val="en-US"/>
        </w:rPr>
        <w:t xml:space="preserve">by an AMF </w:t>
      </w:r>
      <w:r w:rsidRPr="00DA5E9E">
        <w:rPr>
          <w:lang w:val="en-US"/>
        </w:rPr>
        <w:t>for a UE</w:t>
      </w:r>
      <w:r>
        <w:rPr>
          <w:lang w:val="en-US"/>
        </w:rPr>
        <w:t xml:space="preserve"> supporting</w:t>
      </w:r>
      <w:r w:rsidRPr="0038114D">
        <w:rPr>
          <w:lang w:val="en-US"/>
        </w:rPr>
        <w:t xml:space="preserve"> </w:t>
      </w:r>
      <w:r>
        <w:rPr>
          <w:lang w:val="en-US"/>
        </w:rPr>
        <w:t>network slice-specific authentication and a</w:t>
      </w:r>
      <w:r w:rsidRPr="00264220">
        <w:rPr>
          <w:lang w:val="en-US"/>
        </w:rPr>
        <w:t>uthorization</w:t>
      </w:r>
      <w:r w:rsidRPr="00DA5E9E">
        <w:rPr>
          <w:lang w:val="en-US"/>
        </w:rPr>
        <w:t xml:space="preserve"> at any time</w:t>
      </w:r>
      <w:r>
        <w:rPr>
          <w:lang w:val="en-US"/>
        </w:rPr>
        <w:t>. After the network performs the network slice-specific re-authentication and re-a</w:t>
      </w:r>
      <w:r w:rsidRPr="00264220">
        <w:rPr>
          <w:lang w:val="en-US"/>
        </w:rPr>
        <w:t>uthorization</w:t>
      </w:r>
      <w:r>
        <w:rPr>
          <w:lang w:val="en-US"/>
        </w:rPr>
        <w:t xml:space="preserve"> procedure:</w:t>
      </w:r>
    </w:p>
    <w:p w14:paraId="058971F5" w14:textId="77777777" w:rsidR="007A1BD7" w:rsidRPr="006F446F" w:rsidRDefault="007A1BD7" w:rsidP="007A1BD7">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or some </w:t>
      </w:r>
      <w:r>
        <w:rPr>
          <w:lang w:eastAsia="zh-CN"/>
        </w:rPr>
        <w:t xml:space="preserve">but not all </w:t>
      </w:r>
      <w:r w:rsidRPr="00DD1F68">
        <w:rPr>
          <w:lang w:eastAsia="zh-CN"/>
        </w:rPr>
        <w:t xml:space="preserve">S-NSSAIs in the </w:t>
      </w:r>
      <w:r>
        <w:rPr>
          <w:lang w:eastAsia="zh-CN"/>
        </w:rPr>
        <w:t>a</w:t>
      </w:r>
      <w:r w:rsidRPr="00DD1F68">
        <w:rPr>
          <w:lang w:eastAsia="zh-CN"/>
        </w:rPr>
        <w:t xml:space="preserve">llowed NSSAI </w:t>
      </w:r>
      <w:r>
        <w:rPr>
          <w:lang w:eastAsia="zh-CN"/>
        </w:rPr>
        <w:t>fails,</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release all PDU session associated </w:t>
      </w:r>
      <w:bookmarkStart w:id="72" w:name="_Hlk33688001"/>
      <w:r w:rsidRPr="00D04B52">
        <w:t>with the S-NSSAI for which network slice-specific re-authentication and re-authorization fails</w:t>
      </w:r>
      <w:bookmarkEnd w:id="72"/>
      <w:r w:rsidRPr="006F446F">
        <w:t xml:space="preserve">; or </w:t>
      </w:r>
    </w:p>
    <w:p w14:paraId="04E56BDF" w14:textId="77777777" w:rsidR="007A1BD7" w:rsidRDefault="007A1BD7" w:rsidP="007A1BD7">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CONFIGURATION UPDATE COMMAND containing rejected NSSAI</w:t>
      </w:r>
      <w:r w:rsidRPr="00D04B52">
        <w:t xml:space="preserve"> and release all PDU session associated with the S-NSSAI for which network slice-specific re-authentication and re-authorization fails</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7067EF66" w14:textId="77777777" w:rsidR="007A1BD7" w:rsidRDefault="007A1BD7" w:rsidP="007A1BD7">
      <w:pPr>
        <w:rPr>
          <w:lang w:val="en-US"/>
        </w:rPr>
      </w:pPr>
      <w:r>
        <w:rPr>
          <w:lang w:val="en-US"/>
        </w:rPr>
        <w:t>If</w:t>
      </w:r>
      <w:r w:rsidRPr="00264220">
        <w:rPr>
          <w:lang w:val="en-US"/>
        </w:rPr>
        <w:t xml:space="preserve"> 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5E580E65" w14:textId="77777777" w:rsidR="007A1BD7" w:rsidRDefault="007A1BD7" w:rsidP="007A1BD7">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s) for which the authorization is revoked</w:t>
      </w:r>
      <w:r>
        <w:rPr>
          <w:lang w:val="en-US"/>
        </w:rPr>
        <w:t>; and</w:t>
      </w:r>
    </w:p>
    <w:p w14:paraId="732D19B9" w14:textId="77777777" w:rsidR="007A1BD7" w:rsidRDefault="007A1BD7" w:rsidP="007A1BD7">
      <w:pPr>
        <w:pStyle w:val="B1"/>
        <w:rPr>
          <w:lang w:val="en-US"/>
        </w:rPr>
      </w:pPr>
      <w:r>
        <w:t>b</w:t>
      </w:r>
      <w:r w:rsidRPr="006F446F">
        <w:t>)</w:t>
      </w:r>
      <w:r w:rsidRPr="006F446F">
        <w:tab/>
      </w:r>
      <w:r w:rsidRPr="00537245">
        <w:rPr>
          <w:lang w:val="en-US"/>
        </w:rPr>
        <w:t>provide a new reject NSSAI</w:t>
      </w:r>
      <w:r w:rsidRPr="002B1204">
        <w:t xml:space="preserve"> for the failed or revoked NSSAA</w:t>
      </w:r>
      <w:r w:rsidRPr="00537245">
        <w:rPr>
          <w:lang w:val="en-US"/>
        </w:rPr>
        <w:t>, including the S-NSSAI for which the 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2440B0AA" w14:textId="77777777" w:rsidR="007A1BD7" w:rsidRPr="00264220" w:rsidRDefault="007A1BD7" w:rsidP="007A1BD7">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release</w:t>
      </w:r>
      <w:r>
        <w:rPr>
          <w:lang w:val="en-US"/>
        </w:rPr>
        <w:t xml:space="preserve"> </w:t>
      </w:r>
      <w:r w:rsidRPr="00264220">
        <w:rPr>
          <w:lang w:val="en-US"/>
        </w:rPr>
        <w:t>all PDU sessions associated with the S-NSSAI</w:t>
      </w:r>
      <w:r w:rsidRPr="00946582">
        <w:rPr>
          <w:lang w:val="en-US"/>
        </w:rPr>
        <w:t xml:space="preserve"> for which the 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60C6374F" w14:textId="77777777" w:rsidR="007A1BD7" w:rsidRPr="0083064D" w:rsidRDefault="007A1BD7" w:rsidP="007A1BD7">
      <w:pPr>
        <w:pStyle w:val="EditorsNote"/>
      </w:pPr>
      <w:r w:rsidRPr="0083064D">
        <w:t>Editor's Note: How to secure that a UE does not wait indefinitely for completion of the network slice-specific authentication and authorization is FFS.</w:t>
      </w:r>
    </w:p>
    <w:p w14:paraId="2F44AB77" w14:textId="77777777" w:rsidR="00BF6F21" w:rsidRPr="00C21836"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872BEEE" w14:textId="77777777" w:rsidR="00A4798C" w:rsidRDefault="00A4798C" w:rsidP="00A4798C">
      <w:pPr>
        <w:pStyle w:val="Heading5"/>
      </w:pPr>
      <w:bookmarkStart w:id="73" w:name="_Toc20232673"/>
      <w:bookmarkStart w:id="74" w:name="_Toc27746775"/>
      <w:bookmarkStart w:id="75" w:name="_Toc36212957"/>
      <w:r>
        <w:t>5.5.1.2.2</w:t>
      </w:r>
      <w:r>
        <w:tab/>
        <w:t>Initial registration</w:t>
      </w:r>
      <w:r w:rsidRPr="00390C51">
        <w:t xml:space="preserve"> </w:t>
      </w:r>
      <w:r w:rsidRPr="003168A2">
        <w:t>initiation</w:t>
      </w:r>
      <w:bookmarkEnd w:id="73"/>
      <w:bookmarkEnd w:id="74"/>
      <w:bookmarkEnd w:id="75"/>
    </w:p>
    <w:p w14:paraId="6513B455" w14:textId="77777777" w:rsidR="00A4798C" w:rsidRPr="003168A2" w:rsidRDefault="00A4798C" w:rsidP="00A4798C">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FFA1518" w14:textId="77777777" w:rsidR="00A4798C" w:rsidRPr="003168A2" w:rsidRDefault="00A4798C" w:rsidP="00A4798C">
      <w:pPr>
        <w:pStyle w:val="B1"/>
      </w:pPr>
      <w:r>
        <w:t>a)</w:t>
      </w:r>
      <w:r w:rsidRPr="003168A2">
        <w:tab/>
      </w:r>
      <w:r>
        <w:t xml:space="preserve">when the UE performs initial registration </w:t>
      </w:r>
      <w:r w:rsidRPr="003168A2">
        <w:t xml:space="preserve">for </w:t>
      </w:r>
      <w:r>
        <w:t>5G</w:t>
      </w:r>
      <w:r w:rsidRPr="003168A2">
        <w:t>S services;</w:t>
      </w:r>
    </w:p>
    <w:p w14:paraId="780808FD" w14:textId="77777777" w:rsidR="00A4798C" w:rsidRDefault="00A4798C" w:rsidP="00A4798C">
      <w:pPr>
        <w:pStyle w:val="B1"/>
        <w:rPr>
          <w:rFonts w:eastAsia="Malgun Gothic"/>
        </w:rPr>
      </w:pPr>
      <w:r>
        <w:t>b)</w:t>
      </w:r>
      <w:r>
        <w:tab/>
        <w:t>when the UE performs initial registration for emergency services</w:t>
      </w:r>
      <w:r>
        <w:rPr>
          <w:rFonts w:eastAsia="Malgun Gothic"/>
        </w:rPr>
        <w:t>;</w:t>
      </w:r>
    </w:p>
    <w:p w14:paraId="674DD8DB" w14:textId="77777777" w:rsidR="00A4798C" w:rsidRDefault="00A4798C" w:rsidP="00A4798C">
      <w:pPr>
        <w:pStyle w:val="B1"/>
      </w:pPr>
      <w:r>
        <w:rPr>
          <w:rFonts w:eastAsia="Malgun Gothic"/>
        </w:rPr>
        <w:t>c)</w:t>
      </w:r>
      <w:r>
        <w:rPr>
          <w:rFonts w:eastAsia="Malgun Gothic"/>
        </w:rPr>
        <w:tab/>
        <w:t>when the UE performs initial registration for SMS over NAS;</w:t>
      </w:r>
      <w:r>
        <w:t xml:space="preserve"> and</w:t>
      </w:r>
    </w:p>
    <w:p w14:paraId="308528A5" w14:textId="77777777" w:rsidR="00A4798C" w:rsidRDefault="00A4798C" w:rsidP="00A4798C">
      <w:pPr>
        <w:pStyle w:val="B1"/>
      </w:pPr>
      <w:r>
        <w:t>d)</w:t>
      </w:r>
      <w:r>
        <w:rPr>
          <w:rFonts w:eastAsia="Malgun Gothic"/>
        </w:rPr>
        <w:tab/>
      </w:r>
      <w:r>
        <w:t>when the UE moves from GERAN to NG-RAN coverage or the UE moves from a UTRAN to NG-RAN coverage and the following applies:</w:t>
      </w:r>
    </w:p>
    <w:p w14:paraId="7F7508AC" w14:textId="77777777" w:rsidR="00A4798C" w:rsidRPr="001A121C" w:rsidRDefault="00A4798C" w:rsidP="00A4798C">
      <w:pPr>
        <w:pStyle w:val="B2"/>
      </w:pPr>
      <w:r>
        <w:t>-</w:t>
      </w:r>
      <w:r>
        <w:tab/>
      </w:r>
      <w:r w:rsidRPr="001A121C">
        <w:t xml:space="preserve">the UE initiated a GPRS attach or </w:t>
      </w:r>
      <w:r>
        <w:t xml:space="preserve">routing area updating </w:t>
      </w:r>
      <w:r w:rsidRPr="001A121C">
        <w:t>procedure while in A/Gb mode or Iu mode; and</w:t>
      </w:r>
    </w:p>
    <w:p w14:paraId="47DA9A4E" w14:textId="77777777" w:rsidR="00A4798C" w:rsidRDefault="00A4798C" w:rsidP="00A4798C">
      <w:pPr>
        <w:pStyle w:val="B2"/>
      </w:pPr>
      <w:r w:rsidRPr="001A121C">
        <w:t>-</w:t>
      </w:r>
      <w:r w:rsidRPr="001A121C">
        <w:tab/>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14:paraId="285E8ADD" w14:textId="77777777" w:rsidR="00A4798C" w:rsidRDefault="00A4798C" w:rsidP="00A4798C">
      <w:r>
        <w:t>with the following clarifications to initial registration for emergency services:</w:t>
      </w:r>
    </w:p>
    <w:p w14:paraId="4E0202AC" w14:textId="77777777" w:rsidR="00A4798C" w:rsidRDefault="00A4798C" w:rsidP="00A4798C">
      <w:pPr>
        <w:pStyle w:val="B1"/>
      </w:pPr>
      <w:r>
        <w:lastRenderedPageBreak/>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E2D57C7" w14:textId="77777777" w:rsidR="00A4798C" w:rsidRDefault="00A4798C" w:rsidP="00A4798C">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C8D3838" w14:textId="77777777" w:rsidR="00A4798C" w:rsidRDefault="00A4798C" w:rsidP="00A4798C">
      <w:pPr>
        <w:pStyle w:val="B1"/>
      </w:pPr>
      <w:r>
        <w:t>b)</w:t>
      </w:r>
      <w:r>
        <w:tab/>
        <w:t>the UE can only initiate an initial registration for emergency services over non-3GPP access if it can not register for emergency services over 3GPP access.</w:t>
      </w:r>
    </w:p>
    <w:p w14:paraId="00B2AEC3" w14:textId="77777777" w:rsidR="00A4798C" w:rsidRDefault="00A4798C" w:rsidP="00A4798C">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1E73066" w14:textId="77777777" w:rsidR="00A4798C" w:rsidRDefault="00A4798C" w:rsidP="00A4798C">
      <w:r>
        <w:t>During initial registration the UE handles the 5GS mobile identity IE in the following order:</w:t>
      </w:r>
    </w:p>
    <w:p w14:paraId="7D38B6C8" w14:textId="77777777" w:rsidR="00A4798C" w:rsidRDefault="00A4798C" w:rsidP="00A4798C">
      <w:pPr>
        <w:pStyle w:val="B1"/>
        <w:rPr>
          <w:noProof/>
          <w:lang w:val="en-US"/>
        </w:rPr>
      </w:pPr>
      <w:r w:rsidRPr="0092791D">
        <w:t>a)</w:t>
      </w:r>
      <w:r w:rsidRPr="0092791D">
        <w:tab/>
      </w:r>
      <w:r>
        <w:t>Void</w:t>
      </w:r>
    </w:p>
    <w:p w14:paraId="03C91A62" w14:textId="77777777" w:rsidR="00A4798C" w:rsidRDefault="00A4798C" w:rsidP="00A4798C">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5505E1AA" w14:textId="77777777" w:rsidR="00A4798C" w:rsidRDefault="00A4798C" w:rsidP="00A4798C">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5DAF1C36" w14:textId="77777777" w:rsidR="00A4798C" w:rsidRDefault="00A4798C" w:rsidP="00A4798C">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21DA1B36" w14:textId="77777777" w:rsidR="00A4798C" w:rsidRDefault="00A4798C" w:rsidP="00A4798C">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4752A70E" w14:textId="77777777" w:rsidR="00A4798C" w:rsidRDefault="00A4798C" w:rsidP="00A4798C">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8DFA604" w14:textId="77777777" w:rsidR="00A4798C" w:rsidRPr="000C6DE8" w:rsidRDefault="00A4798C" w:rsidP="00A4798C">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6F0D0CD" w14:textId="77777777" w:rsidR="00A4798C" w:rsidRDefault="00A4798C" w:rsidP="00A4798C">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1F873126" w14:textId="77777777" w:rsidR="00A4798C" w:rsidRDefault="00A4798C" w:rsidP="00A4798C">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0754F21" w14:textId="77777777" w:rsidR="00A4798C" w:rsidRDefault="00A4798C" w:rsidP="00A4798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F697409" w14:textId="77777777" w:rsidR="00A4798C" w:rsidRPr="002F5226" w:rsidRDefault="00A4798C" w:rsidP="00A4798C">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B956F50" w14:textId="77777777" w:rsidR="00A4798C" w:rsidRPr="00FE320E" w:rsidRDefault="00A4798C" w:rsidP="00A4798C">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EDC1512" w14:textId="77777777" w:rsidR="00A4798C" w:rsidRDefault="00A4798C" w:rsidP="00A4798C">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C21388A" w14:textId="77777777" w:rsidR="00A4798C" w:rsidRPr="000156B4" w:rsidRDefault="00A4798C" w:rsidP="00A4798C">
      <w:pPr>
        <w:pStyle w:val="EditorsNote"/>
      </w:pPr>
      <w:r>
        <w:t>Editor's note:</w:t>
      </w:r>
      <w:r>
        <w:tab/>
      </w:r>
      <w:r w:rsidRPr="00B9423C">
        <w:t>Whether different UE specific DRX parameters are used for NB-N1 mode and how to request them is FFS</w:t>
      </w:r>
      <w:r>
        <w:t>.</w:t>
      </w:r>
    </w:p>
    <w:p w14:paraId="518300A4" w14:textId="77777777" w:rsidR="00A4798C" w:rsidRPr="00216B0A" w:rsidRDefault="00A4798C" w:rsidP="00A4798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9BC6CD2" w14:textId="77777777" w:rsidR="00A4798C" w:rsidRDefault="00A4798C" w:rsidP="00A4798C">
      <w:r>
        <w:lastRenderedPageBreak/>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CA77494" w14:textId="77777777" w:rsidR="00A4798C" w:rsidRDefault="00A4798C" w:rsidP="00A4798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F3025C2" w14:textId="77777777" w:rsidR="00A4798C" w:rsidRPr="00216B0A" w:rsidRDefault="00A4798C" w:rsidP="00A4798C">
      <w:pPr>
        <w:pStyle w:val="B1"/>
      </w:pPr>
      <w:r>
        <w:t>-</w:t>
      </w:r>
      <w:r>
        <w:tab/>
        <w:t>to indicate a request for LADN information by not including any LADN DNN value in the LADN indication IE.</w:t>
      </w:r>
    </w:p>
    <w:p w14:paraId="75257511" w14:textId="77777777" w:rsidR="00A4798C" w:rsidRPr="00FC30B0" w:rsidRDefault="00A4798C" w:rsidP="00A4798C">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w:t>
      </w:r>
      <w:ins w:id="76" w:author="Huawei-SL" w:date="2020-03-30T17:59:00Z">
        <w:r w:rsidR="001503F5">
          <w:rPr>
            <w:rFonts w:eastAsia="Malgun Gothic"/>
          </w:rPr>
          <w:t>,</w:t>
        </w:r>
      </w:ins>
      <w:del w:id="77" w:author="Huawei-SL" w:date="2020-03-30T17:59:00Z">
        <w:r w:rsidRPr="00F36D4D" w:rsidDel="001503F5">
          <w:rPr>
            <w:rFonts w:eastAsia="Malgun Gothic"/>
          </w:rPr>
          <w:delText xml:space="preserve"> or</w:delText>
        </w:r>
      </w:del>
      <w:r w:rsidRPr="00F36D4D">
        <w:rPr>
          <w:rFonts w:eastAsia="Malgun Gothic"/>
        </w:rPr>
        <w:t xml:space="preserve"> configured NSSAI</w:t>
      </w:r>
      <w:ins w:id="78" w:author="Huawei-SL" w:date="2020-03-30T17:59:00Z">
        <w:r w:rsidR="001503F5">
          <w:rPr>
            <w:rFonts w:eastAsia="Malgun Gothic"/>
          </w:rPr>
          <w:t xml:space="preserve"> or pending NSSAI</w:t>
        </w:r>
      </w:ins>
      <w:r w:rsidRPr="00F36D4D">
        <w:rPr>
          <w:rFonts w:eastAsia="Malgun Gothic"/>
        </w:rPr>
        <w:t xml:space="preserve">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908F51A" w14:textId="77777777" w:rsidR="00A4798C" w:rsidRPr="006741C2" w:rsidRDefault="00A4798C" w:rsidP="00A4798C">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w:t>
      </w:r>
      <w:ins w:id="79" w:author="Huawei-SL" w:date="2020-03-31T10:51:00Z">
        <w:r w:rsidR="000568C5" w:rsidRPr="006741C2">
          <w:t xml:space="preserve">plus </w:t>
        </w:r>
      </w:ins>
      <w:ins w:id="80" w:author="Huawei-SL" w:date="2020-03-31T11:03:00Z">
        <w:r w:rsidR="001D026C">
          <w:t xml:space="preserve">zero, </w:t>
        </w:r>
      </w:ins>
      <w:ins w:id="81" w:author="Huawei-SL" w:date="2020-03-31T10:51:00Z">
        <w:r w:rsidR="000568C5" w:rsidRPr="006741C2">
          <w:t>one or mo</w:t>
        </w:r>
        <w:r w:rsidR="000568C5" w:rsidRPr="0072225D">
          <w:t xml:space="preserve">re S-NSSAIs from the </w:t>
        </w:r>
        <w:r w:rsidR="000568C5">
          <w:t>pending</w:t>
        </w:r>
        <w:r w:rsidR="000568C5">
          <w:rPr>
            <w:rFonts w:hint="eastAsia"/>
          </w:rPr>
          <w:t xml:space="preserve"> </w:t>
        </w:r>
        <w:r w:rsidR="000568C5" w:rsidRPr="006741C2">
          <w:t>NSSAI</w:t>
        </w:r>
      </w:ins>
      <w:ins w:id="82" w:author="Huawei-SL" w:date="2020-03-31T10:52:00Z">
        <w:r w:rsidR="000568C5">
          <w:t>,</w:t>
        </w:r>
      </w:ins>
      <w:ins w:id="83" w:author="Huawei-SL" w:date="2020-03-31T10:51:00Z">
        <w:r w:rsidR="000568C5" w:rsidRPr="006741C2">
          <w:t xml:space="preserve"> </w:t>
        </w:r>
      </w:ins>
      <w:r w:rsidRPr="006741C2">
        <w:t xml:space="preserve">if the UE has no </w:t>
      </w:r>
      <w:r>
        <w:t>a</w:t>
      </w:r>
      <w:r w:rsidRPr="006741C2">
        <w:t>llowed NSSAI for the current PLMN;</w:t>
      </w:r>
    </w:p>
    <w:p w14:paraId="27AFBDE3" w14:textId="77777777" w:rsidR="00A4798C" w:rsidRPr="006741C2" w:rsidRDefault="00A4798C" w:rsidP="00A4798C">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w:t>
      </w:r>
      <w:ins w:id="84" w:author="Huawei-SL" w:date="2020-03-31T10:50:00Z">
        <w:r w:rsidR="000568C5">
          <w:t xml:space="preserve"> </w:t>
        </w:r>
        <w:r w:rsidR="000568C5" w:rsidRPr="006741C2">
          <w:t xml:space="preserve">plus </w:t>
        </w:r>
      </w:ins>
      <w:ins w:id="85" w:author="Huawei-SL" w:date="2020-03-31T11:03:00Z">
        <w:r w:rsidR="001D026C">
          <w:t xml:space="preserve">zero, </w:t>
        </w:r>
      </w:ins>
      <w:ins w:id="86" w:author="Huawei-SL" w:date="2020-03-31T10:50:00Z">
        <w:r w:rsidR="000568C5" w:rsidRPr="006741C2">
          <w:t>one or mo</w:t>
        </w:r>
        <w:r w:rsidR="000568C5" w:rsidRPr="0072225D">
          <w:t xml:space="preserve">re S-NSSAIs from the </w:t>
        </w:r>
        <w:r w:rsidR="000568C5">
          <w:t>pending</w:t>
        </w:r>
        <w:r w:rsidR="000568C5">
          <w:rPr>
            <w:rFonts w:hint="eastAsia"/>
          </w:rPr>
          <w:t xml:space="preserve"> </w:t>
        </w:r>
        <w:r w:rsidR="000568C5" w:rsidRPr="006741C2">
          <w:t>NSSAI</w:t>
        </w:r>
      </w:ins>
      <w:ins w:id="87" w:author="Huawei-SL" w:date="2020-03-31T10:52:00Z">
        <w:r w:rsidR="000568C5">
          <w:t>,</w:t>
        </w:r>
      </w:ins>
      <w:r w:rsidRPr="006741C2">
        <w:t xml:space="preserve"> if the UE has an </w:t>
      </w:r>
      <w:r>
        <w:t>a</w:t>
      </w:r>
      <w:r w:rsidRPr="006741C2">
        <w:t>llowed NSSAI for the current PLMN; or</w:t>
      </w:r>
    </w:p>
    <w:p w14:paraId="1C148655" w14:textId="77777777" w:rsidR="00A4798C" w:rsidRPr="006741C2" w:rsidRDefault="00A4798C" w:rsidP="00A4798C">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ins w:id="88" w:author="Huawei-SL" w:date="2020-03-30T17:59:00Z">
        <w:r w:rsidR="007E1552" w:rsidRPr="006741C2">
          <w:t xml:space="preserve">, plus </w:t>
        </w:r>
      </w:ins>
      <w:ins w:id="89" w:author="Huawei-SL" w:date="2020-03-31T11:03:00Z">
        <w:r w:rsidR="001D026C">
          <w:t xml:space="preserve">zero, </w:t>
        </w:r>
      </w:ins>
      <w:ins w:id="90" w:author="Huawei-SL" w:date="2020-03-30T17:59:00Z">
        <w:r w:rsidR="007E1552" w:rsidRPr="006741C2">
          <w:t>one or mo</w:t>
        </w:r>
        <w:r w:rsidR="007E1552" w:rsidRPr="0072225D">
          <w:t xml:space="preserve">re S-NSSAIs from the </w:t>
        </w:r>
        <w:r w:rsidR="007E1552">
          <w:t>pending</w:t>
        </w:r>
        <w:r w:rsidR="007E1552">
          <w:rPr>
            <w:rFonts w:hint="eastAsia"/>
          </w:rPr>
          <w:t xml:space="preserve"> </w:t>
        </w:r>
        <w:r w:rsidR="007E1552" w:rsidRPr="006741C2">
          <w:t>NSSAI</w:t>
        </w:r>
      </w:ins>
      <w:r w:rsidRPr="006741C2">
        <w:t>.</w:t>
      </w:r>
    </w:p>
    <w:p w14:paraId="50143443" w14:textId="6DBCC70C" w:rsidR="004958CC" w:rsidRDefault="004958CC" w:rsidP="00A4798C">
      <w:pPr>
        <w:rPr>
          <w:ins w:id="91" w:author="SS1" w:date="2020-04-16T23:06:00Z"/>
        </w:rPr>
      </w:pPr>
      <w:ins w:id="92" w:author="SS1" w:date="2020-04-16T23:06:00Z">
        <w:r w:rsidRPr="004958CC">
          <w:rPr>
            <w:highlight w:val="cyan"/>
          </w:rPr>
          <w:t xml:space="preserve">If the UE needs to use a slice over the current access type and the corresponding S-NSSAI is in the pending NSSAI, the UE shall include the S-NSSAI in the requested NSSAI of the REGISTRATIAON REQUEST </w:t>
        </w:r>
        <w:commentRangeStart w:id="93"/>
        <w:r w:rsidRPr="004958CC">
          <w:rPr>
            <w:highlight w:val="cyan"/>
          </w:rPr>
          <w:t>message</w:t>
        </w:r>
        <w:commentRangeEnd w:id="93"/>
        <w:r>
          <w:rPr>
            <w:rStyle w:val="CommentReference"/>
          </w:rPr>
          <w:commentReference w:id="93"/>
        </w:r>
        <w:r w:rsidRPr="004958CC">
          <w:rPr>
            <w:highlight w:val="cyan"/>
          </w:rPr>
          <w:t>.</w:t>
        </w:r>
      </w:ins>
    </w:p>
    <w:p w14:paraId="5A722EB0" w14:textId="77777777" w:rsidR="00A4798C" w:rsidRDefault="00A4798C" w:rsidP="00A4798C">
      <w:r>
        <w:t>If the UE has neither allowed NSSAI for the current PLMN nor configured NSSAI for the current PLMN and has a default configured NSSAI, the UE shall:</w:t>
      </w:r>
    </w:p>
    <w:p w14:paraId="6975FE89" w14:textId="77777777" w:rsidR="00A4798C" w:rsidRDefault="00A4798C" w:rsidP="00A4798C">
      <w:pPr>
        <w:pStyle w:val="B1"/>
      </w:pPr>
      <w:r>
        <w:t>a)</w:t>
      </w:r>
      <w:r>
        <w:tab/>
        <w:t>include the S-NSSAI(s) in the Requested NSSAI IE of the REGISTRATION REQUEST message using the default configured NSSAI; and</w:t>
      </w:r>
    </w:p>
    <w:p w14:paraId="6EB2BD7C" w14:textId="77777777" w:rsidR="00A4798C" w:rsidRDefault="00A4798C" w:rsidP="00A4798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A1C3794" w14:textId="77777777" w:rsidR="00A4798C" w:rsidRDefault="00A4798C" w:rsidP="00A4798C">
      <w:r>
        <w:t>If the UE has no allowed NSSAI for the current PLMN, no configured NSSAI for the current PLMN, and no default configured NSSAI, the UE shall not include a requested NSSAI in the REGISTRATION message.</w:t>
      </w:r>
    </w:p>
    <w:p w14:paraId="078D1A96" w14:textId="77777777" w:rsidR="00A4798C" w:rsidRDefault="00A4798C" w:rsidP="00A4798C">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4B419C99" w14:textId="77777777" w:rsidR="00A4798C" w:rsidRDefault="00A4798C" w:rsidP="00A4798C">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F216496" w14:textId="77777777" w:rsidR="00A4798C" w:rsidRDefault="00A4798C" w:rsidP="00A4798C">
      <w:pPr>
        <w:pStyle w:val="NO"/>
      </w:pPr>
      <w:r>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F1CA184" w14:textId="77777777" w:rsidR="00A4798C" w:rsidRPr="0072225D" w:rsidRDefault="00A4798C" w:rsidP="00A4798C">
      <w:pPr>
        <w:pStyle w:val="NO"/>
      </w:pPr>
      <w:r>
        <w:t>NOTE 4:</w:t>
      </w:r>
      <w:r>
        <w:tab/>
        <w:t>The number of S-NSSAI(s) included in the requested NSSAI cannot exceed eight.</w:t>
      </w:r>
    </w:p>
    <w:p w14:paraId="786D0251" w14:textId="77777777" w:rsidR="00A4798C" w:rsidRDefault="00A4798C" w:rsidP="00A4798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08FED491" w14:textId="77777777" w:rsidR="00A4798C" w:rsidRDefault="00A4798C" w:rsidP="00A4798C">
      <w:pPr>
        <w:pStyle w:val="NO"/>
      </w:pPr>
      <w:r>
        <w:t>NOTE 5:</w:t>
      </w:r>
      <w:r>
        <w:tab/>
        <w:t xml:space="preserve">The UE does not have to set the Follow-on request indicator to 1, even if the UE has to request </w:t>
      </w:r>
      <w:r w:rsidRPr="005A4F9D">
        <w:t>resources for V2X communication over PC5 reference point</w:t>
      </w:r>
      <w:r>
        <w:t>.</w:t>
      </w:r>
    </w:p>
    <w:p w14:paraId="332D6AF6" w14:textId="77777777" w:rsidR="00A4798C" w:rsidRDefault="00A4798C" w:rsidP="00A4798C">
      <w:pPr>
        <w:rPr>
          <w:rFonts w:eastAsia="Malgun Gothic"/>
        </w:rPr>
      </w:pPr>
      <w:r>
        <w:rPr>
          <w:rFonts w:eastAsia="Malgun Gothic"/>
        </w:rPr>
        <w:t>If the UE supports S1 mode, the UE shall:</w:t>
      </w:r>
    </w:p>
    <w:p w14:paraId="706D2041" w14:textId="77777777" w:rsidR="00A4798C" w:rsidRDefault="00A4798C" w:rsidP="00A4798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257B42FE" w14:textId="77777777" w:rsidR="00A4798C" w:rsidRDefault="00A4798C" w:rsidP="00A4798C">
      <w:pPr>
        <w:pStyle w:val="B1"/>
        <w:rPr>
          <w:rFonts w:eastAsia="Malgun Gothic"/>
        </w:rPr>
      </w:pPr>
      <w:r>
        <w:rPr>
          <w:rFonts w:eastAsia="Malgun Gothic"/>
        </w:rPr>
        <w:t>-</w:t>
      </w:r>
      <w:r>
        <w:rPr>
          <w:rFonts w:eastAsia="Malgun Gothic"/>
        </w:rPr>
        <w:tab/>
        <w:t>include the S1 UE network capability IE in the REGISTRATION REQUEST message; and</w:t>
      </w:r>
    </w:p>
    <w:p w14:paraId="04C5DAFA" w14:textId="77777777" w:rsidR="00A4798C" w:rsidRDefault="00A4798C" w:rsidP="00A4798C">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56E4DFC" w14:textId="77777777" w:rsidR="00A4798C" w:rsidRDefault="00A4798C" w:rsidP="00A4798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3B299FB" w14:textId="77777777" w:rsidR="00A4798C" w:rsidRDefault="00A4798C" w:rsidP="00A4798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5CA1F6E" w14:textId="77777777" w:rsidR="00A4798C" w:rsidRPr="00CC0C94" w:rsidRDefault="00A4798C" w:rsidP="00A4798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624925B" w14:textId="77777777" w:rsidR="00A4798C" w:rsidRDefault="00A4798C" w:rsidP="00A4798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40F8D45" w14:textId="77777777" w:rsidR="00A4798C" w:rsidRDefault="00A4798C" w:rsidP="00A4798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3AB4C3B" w14:textId="77777777" w:rsidR="00A4798C" w:rsidRPr="004B11B4" w:rsidRDefault="00A4798C" w:rsidP="00A4798C">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3D986E2B" w14:textId="77777777" w:rsidR="00A4798C" w:rsidRPr="00FE320E" w:rsidRDefault="00A4798C" w:rsidP="00A4798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1BC72F54" w14:textId="77777777" w:rsidR="00A4798C" w:rsidRPr="00FE320E" w:rsidRDefault="00A4798C" w:rsidP="00A4798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36F7CD6" w14:textId="77777777" w:rsidR="00A4798C" w:rsidRDefault="00A4798C" w:rsidP="00A4798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2714F6FC" w14:textId="77777777" w:rsidR="00A4798C" w:rsidRPr="00FE320E" w:rsidRDefault="00A4798C" w:rsidP="00A4798C">
      <w:r>
        <w:t>If the UE supports CAG feature, the UE shall set the CAG bit to "CAG Supported</w:t>
      </w:r>
      <w:r w:rsidRPr="00CC0C94">
        <w:t>"</w:t>
      </w:r>
      <w:r>
        <w:t xml:space="preserve"> in the 5GMM capability IE of the REGISTRATION REQUEST message.</w:t>
      </w:r>
    </w:p>
    <w:p w14:paraId="6A53E1D5" w14:textId="77777777" w:rsidR="00A4798C" w:rsidRDefault="00A4798C" w:rsidP="00A4798C">
      <w:r>
        <w:t>When the UE is not in NB-N1 mode, if the UE supports RACS, the UE shall:</w:t>
      </w:r>
    </w:p>
    <w:p w14:paraId="2F0BA2BD" w14:textId="77777777" w:rsidR="00A4798C" w:rsidRDefault="00A4798C" w:rsidP="00A4798C">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C6EF7E3" w14:textId="77777777" w:rsidR="00A4798C" w:rsidRDefault="00A4798C" w:rsidP="00A4798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828A763" w14:textId="77777777" w:rsidR="00A4798C" w:rsidRDefault="00A4798C" w:rsidP="00A4798C">
      <w:pPr>
        <w:pStyle w:val="B1"/>
      </w:pPr>
      <w:r>
        <w:t>c)</w:t>
      </w:r>
      <w:r>
        <w:tab/>
        <w:t>if the UE:</w:t>
      </w:r>
    </w:p>
    <w:p w14:paraId="4AAA7EC5" w14:textId="77777777" w:rsidR="00A4798C" w:rsidRDefault="00A4798C" w:rsidP="00A4798C">
      <w:pPr>
        <w:pStyle w:val="B2"/>
      </w:pPr>
      <w:r>
        <w:t>1)</w:t>
      </w:r>
      <w:r>
        <w:tab/>
        <w:t>does not have an applicable network-assigned UE radio capability ID for the current UE radio configuration in the selected PLMN or SNPN; and</w:t>
      </w:r>
    </w:p>
    <w:p w14:paraId="09CE2483" w14:textId="77777777" w:rsidR="00A4798C" w:rsidRDefault="00A4798C" w:rsidP="00A4798C">
      <w:pPr>
        <w:pStyle w:val="B2"/>
      </w:pPr>
      <w:r>
        <w:t>2)</w:t>
      </w:r>
      <w:r>
        <w:tab/>
        <w:t>has an applicable manufacturer-assigned UE radio capability ID for the current UE radio configuration,</w:t>
      </w:r>
    </w:p>
    <w:p w14:paraId="445B5A01" w14:textId="77777777" w:rsidR="00A4798C" w:rsidRDefault="00A4798C" w:rsidP="00A4798C">
      <w:pPr>
        <w:pStyle w:val="B1"/>
      </w:pPr>
      <w:r>
        <w:tab/>
        <w:t>include the applicable manufacturer-assigned UE radio capability ID in the UE radio capability ID IE of the REGISTRATION REQUEST message.</w:t>
      </w:r>
    </w:p>
    <w:p w14:paraId="7F98BCD7" w14:textId="77777777" w:rsidR="00A4798C" w:rsidRDefault="00A4798C" w:rsidP="00A4798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1917433" w14:textId="77777777" w:rsidR="00A4798C" w:rsidRPr="00135ED1" w:rsidRDefault="00A4798C" w:rsidP="00A4798C">
      <w:pPr>
        <w:pStyle w:val="NO"/>
      </w:pPr>
      <w:r>
        <w:t>NOTE 6:</w:t>
      </w:r>
      <w:r>
        <w:tab/>
        <w:t xml:space="preserve">In this version of the protocol, </w:t>
      </w:r>
      <w:r w:rsidRPr="00405DEB">
        <w:t>the UE can only include the Payload container IE in the REGISTRATION REQUEST message to carry a payload of type "UE policy container"</w:t>
      </w:r>
      <w:r>
        <w:t>.</w:t>
      </w:r>
    </w:p>
    <w:p w14:paraId="6423982D" w14:textId="77777777" w:rsidR="00A4798C" w:rsidRPr="003A3943" w:rsidRDefault="00A4798C" w:rsidP="00A4798C">
      <w:pPr>
        <w:rPr>
          <w:rFonts w:eastAsia="Malgun Gothic"/>
        </w:rPr>
      </w:pPr>
      <w:r>
        <w:rPr>
          <w:rFonts w:eastAsia="Malgun Gothic"/>
        </w:rPr>
        <w:lastRenderedPageBreak/>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491D369" w14:textId="77777777" w:rsidR="00A4798C" w:rsidRPr="00FC4707" w:rsidRDefault="00A4798C" w:rsidP="00A4798C">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9682D8D" w14:textId="77777777" w:rsidR="00A4798C" w:rsidRDefault="00A4798C" w:rsidP="00A4798C">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CA83BDD" w14:textId="77777777" w:rsidR="00A4798C" w:rsidRDefault="00A4798C" w:rsidP="00A4798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D0D4541" w14:textId="77777777" w:rsidR="00A4798C" w:rsidRPr="00AB3E8E" w:rsidRDefault="00A4798C" w:rsidP="00A4798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126C2C2" w14:textId="77777777" w:rsidR="00A4798C" w:rsidRPr="00AB3E8E" w:rsidRDefault="00A4798C" w:rsidP="00A4798C">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70A2E92" w14:textId="77777777" w:rsidR="00A4798C" w:rsidRDefault="00A4798C" w:rsidP="00A4798C">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A96351" w14:textId="77777777" w:rsidR="00A4798C" w:rsidRDefault="00A4798C" w:rsidP="00A4798C">
      <w:pPr>
        <w:pStyle w:val="TH"/>
      </w:pPr>
      <w:r w:rsidRPr="003168A2">
        <w:object w:dxaOrig="9720" w:dyaOrig="6690" w14:anchorId="75AF5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286.95pt" o:ole="">
            <v:imagedata r:id="rId15" o:title=""/>
          </v:shape>
          <o:OLEObject Type="Embed" ProgID="Visio.Drawing.11" ShapeID="_x0000_i1025" DrawAspect="Content" ObjectID="_1648584642" r:id="rId16"/>
        </w:object>
      </w:r>
    </w:p>
    <w:p w14:paraId="3953FC48" w14:textId="77777777" w:rsidR="00A4798C" w:rsidRPr="00BD0557" w:rsidRDefault="00A4798C" w:rsidP="00A4798C">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660238AF" w14:textId="77777777" w:rsidR="00BF6F21" w:rsidRPr="00C21836"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E458C4E" w14:textId="77777777" w:rsidR="00A4798C" w:rsidRDefault="00A4798C" w:rsidP="00A4798C">
      <w:pPr>
        <w:pStyle w:val="Heading5"/>
      </w:pPr>
      <w:bookmarkStart w:id="94" w:name="_Toc20232675"/>
      <w:bookmarkStart w:id="95" w:name="_Toc27746777"/>
      <w:bookmarkStart w:id="96" w:name="_Toc36212959"/>
      <w:r>
        <w:t>5.5.1.2.4</w:t>
      </w:r>
      <w:r>
        <w:tab/>
        <w:t>Initial registration</w:t>
      </w:r>
      <w:r w:rsidRPr="003168A2">
        <w:t xml:space="preserve"> accepted by the network</w:t>
      </w:r>
      <w:bookmarkEnd w:id="94"/>
      <w:bookmarkEnd w:id="95"/>
      <w:bookmarkEnd w:id="96"/>
    </w:p>
    <w:p w14:paraId="4D247A68" w14:textId="77777777" w:rsidR="00A4798C" w:rsidRDefault="00A4798C" w:rsidP="00A4798C">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w:t>
      </w:r>
      <w:r w:rsidRPr="000A7718">
        <w:t>when processing the REGISTRATION REQUEST message.</w:t>
      </w:r>
    </w:p>
    <w:p w14:paraId="0B78BB2E" w14:textId="77777777" w:rsidR="00A4798C" w:rsidRDefault="00A4798C" w:rsidP="00A4798C">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31B18D8F" w14:textId="77777777" w:rsidR="00A4798C" w:rsidRPr="00CC0C94" w:rsidRDefault="00A4798C" w:rsidP="00A4798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390631F" w14:textId="77777777" w:rsidR="00A4798C" w:rsidRPr="00CC0C94" w:rsidRDefault="00A4798C" w:rsidP="00A4798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55374A44" w14:textId="77777777" w:rsidR="00A4798C" w:rsidRDefault="00A4798C" w:rsidP="00A4798C">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452900C6" w14:textId="77777777" w:rsidR="00A4798C" w:rsidRDefault="00A4798C" w:rsidP="00A4798C">
      <w:pPr>
        <w:pStyle w:val="NO"/>
      </w:pPr>
      <w:r>
        <w:t>NOTE 2:</w:t>
      </w:r>
      <w:r>
        <w:tab/>
        <w:t>The N3GPP TAI is operator-specific.</w:t>
      </w:r>
    </w:p>
    <w:p w14:paraId="510F7F40" w14:textId="77777777" w:rsidR="00A4798C" w:rsidRDefault="00A4798C" w:rsidP="00A4798C">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A91937D" w14:textId="77777777" w:rsidR="00A4798C" w:rsidRDefault="00A4798C" w:rsidP="00A4798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1DD40910" w14:textId="77777777" w:rsidR="00A4798C" w:rsidRDefault="00A4798C" w:rsidP="00A4798C">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list of </w:t>
      </w:r>
      <w:r w:rsidRPr="00FE320E">
        <w:t>"</w:t>
      </w:r>
      <w:r w:rsidRPr="003168A2">
        <w:t>forbidden PLMNs</w:t>
      </w:r>
      <w:r w:rsidRPr="00FE320E">
        <w:t>"</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6A6C7ECE" w14:textId="77777777" w:rsidR="00A4798C" w:rsidRPr="00A01A68" w:rsidRDefault="00A4798C" w:rsidP="00A4798C">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5F49966D" w14:textId="77777777" w:rsidR="00A4798C" w:rsidRDefault="00A4798C" w:rsidP="00A4798C">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51CBB86" w14:textId="77777777" w:rsidR="00A4798C" w:rsidRDefault="00A4798C" w:rsidP="00A4798C">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A52DB0B" w14:textId="77777777" w:rsidR="00A4798C" w:rsidRDefault="00A4798C" w:rsidP="00A4798C">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7AA2D42" w14:textId="77777777" w:rsidR="00A4798C" w:rsidRDefault="00A4798C" w:rsidP="00A4798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69704E9" w14:textId="77777777" w:rsidR="00A4798C" w:rsidRDefault="00A4798C" w:rsidP="00A4798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AA42082" w14:textId="77777777" w:rsidR="00A4798C" w:rsidRDefault="00A4798C" w:rsidP="00A4798C">
      <w:r>
        <w:lastRenderedPageBreak/>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457FE81A" w14:textId="77777777" w:rsidR="00A4798C" w:rsidRPr="00CC0C94" w:rsidRDefault="00A4798C" w:rsidP="00A4798C">
      <w:r>
        <w:t xml:space="preserve">If the UE supports WUS assistance information IE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6F81538" w14:textId="77777777" w:rsidR="00A4798C" w:rsidRDefault="00A4798C" w:rsidP="00A4798C">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0652F524" w14:textId="77777777" w:rsidR="00A4798C" w:rsidRDefault="00A4798C" w:rsidP="00A4798C">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79319DB" w14:textId="77777777" w:rsidR="00A4798C" w:rsidRPr="00B11206" w:rsidRDefault="00A4798C" w:rsidP="00A4798C">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2153ADBE" w14:textId="77777777" w:rsidR="00A4798C" w:rsidRDefault="00A4798C" w:rsidP="00A4798C">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223D1AEE" w14:textId="77777777" w:rsidR="00A4798C" w:rsidRDefault="00A4798C" w:rsidP="00A4798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D3EEC30" w14:textId="77777777" w:rsidR="00A4798C" w:rsidRPr="008D17FF" w:rsidRDefault="00A4798C" w:rsidP="00A4798C">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11F7AB1B" w14:textId="77777777" w:rsidR="00A4798C" w:rsidRPr="008D17FF" w:rsidRDefault="00A4798C" w:rsidP="00A4798C">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656BF117" w14:textId="77777777" w:rsidR="00A4798C" w:rsidRDefault="00A4798C" w:rsidP="00A4798C">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790CE7BA" w14:textId="77777777" w:rsidR="00A4798C" w:rsidRPr="00FE320E" w:rsidRDefault="00A4798C" w:rsidP="00A4798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7F22CBBE" w14:textId="77777777" w:rsidR="00A4798C" w:rsidRDefault="00A4798C" w:rsidP="00A4798C">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4EF3DEB" w14:textId="77777777" w:rsidR="00A4798C" w:rsidRDefault="00A4798C" w:rsidP="00A4798C">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92750FE" w14:textId="77777777" w:rsidR="00A4798C" w:rsidRDefault="00A4798C" w:rsidP="00A4798C">
      <w:r w:rsidRPr="004A5232">
        <w:lastRenderedPageBreak/>
        <w:t>The AMF shall include the non-3GPP de-registration timer value IE in the REGISTRATION ACCEPT message only if the REGISTRATION REQUEST message was sent for the non-3GPP access.</w:t>
      </w:r>
    </w:p>
    <w:p w14:paraId="145AD40D" w14:textId="77777777" w:rsidR="00A4798C" w:rsidRPr="00CC0C94" w:rsidRDefault="00A4798C" w:rsidP="00A4798C">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B85BDE7" w14:textId="77777777" w:rsidR="00A4798C" w:rsidRPr="00CC0C94" w:rsidRDefault="00A4798C" w:rsidP="00A4798C">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4D3362F" w14:textId="77777777" w:rsidR="00A4798C" w:rsidRPr="00CC0C94" w:rsidRDefault="00A4798C" w:rsidP="00A4798C">
      <w:pPr>
        <w:pStyle w:val="B1"/>
      </w:pPr>
      <w:r w:rsidRPr="00CC0C94">
        <w:t>-</w:t>
      </w:r>
      <w:r w:rsidRPr="00CC0C94">
        <w:tab/>
        <w:t>the UE has indicated support for service gap control</w:t>
      </w:r>
      <w:r>
        <w:t xml:space="preserve"> </w:t>
      </w:r>
      <w:r w:rsidRPr="00ED66D7">
        <w:t>in the REGISTRATION REQUEST message</w:t>
      </w:r>
      <w:r w:rsidRPr="00CC0C94">
        <w:t>; and</w:t>
      </w:r>
    </w:p>
    <w:p w14:paraId="45D29F3C" w14:textId="77777777" w:rsidR="00A4798C" w:rsidRDefault="00A4798C" w:rsidP="00A4798C">
      <w:pPr>
        <w:pStyle w:val="B1"/>
      </w:pPr>
      <w:r w:rsidRPr="00CC0C94">
        <w:t>-</w:t>
      </w:r>
      <w:r w:rsidRPr="00CC0C94">
        <w:tab/>
        <w:t xml:space="preserve">a service gap time value is available in the </w:t>
      </w:r>
      <w:r>
        <w:t>5G</w:t>
      </w:r>
      <w:r w:rsidRPr="00CC0C94">
        <w:t>MM context.</w:t>
      </w:r>
    </w:p>
    <w:p w14:paraId="3C33ABCC" w14:textId="77777777" w:rsidR="00A4798C" w:rsidRDefault="00A4798C" w:rsidP="00A4798C">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25527346" w14:textId="77777777" w:rsidR="00A4798C" w:rsidRDefault="00A4798C" w:rsidP="00A4798C">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671D06D0" w14:textId="77777777" w:rsidR="00A4798C" w:rsidRDefault="00A4798C" w:rsidP="00A4798C">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5F9B5737" w14:textId="77777777" w:rsidR="00A4798C" w:rsidRDefault="00A4798C" w:rsidP="00A4798C">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56DCA45" w14:textId="77777777" w:rsidR="00A4798C" w:rsidRDefault="00A4798C" w:rsidP="00A4798C">
      <w:r>
        <w:t>If:</w:t>
      </w:r>
    </w:p>
    <w:p w14:paraId="3FF5AB7B" w14:textId="77777777" w:rsidR="00A4798C" w:rsidRDefault="00A4798C" w:rsidP="00A4798C">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4EC07589" w14:textId="77777777" w:rsidR="00A4798C" w:rsidRDefault="00A4798C" w:rsidP="00A4798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869D92B" w14:textId="77777777" w:rsidR="00A4798C" w:rsidRDefault="00A4798C" w:rsidP="00A4798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p>
    <w:p w14:paraId="1FBD1CA4" w14:textId="77777777" w:rsidR="00A4798C" w:rsidRPr="004A5232" w:rsidRDefault="00A4798C" w:rsidP="00A4798C">
      <w:r>
        <w:t>Upon receipt of the REGISTRATION ACCEPT message,</w:t>
      </w:r>
      <w:r w:rsidRPr="001A1965">
        <w:t xml:space="preserve"> the UE shall reset the registration attempt counter, enter state 5GMM-REGISTERED and set the 5GS update status to 5U1 UPDATED.</w:t>
      </w:r>
    </w:p>
    <w:p w14:paraId="35008723" w14:textId="77777777" w:rsidR="00A4798C" w:rsidRPr="004A5232" w:rsidRDefault="00A4798C" w:rsidP="00A4798C">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SIM/USIM considered invalid for 5GS services over non-3GPP" events.</w:t>
      </w:r>
    </w:p>
    <w:p w14:paraId="704D0F19" w14:textId="77777777" w:rsidR="00A4798C" w:rsidRPr="004A5232" w:rsidRDefault="00A4798C" w:rsidP="00A4798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7491390" w14:textId="77777777" w:rsidR="00A4798C" w:rsidRDefault="00A4798C" w:rsidP="00A4798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980614B" w14:textId="77777777" w:rsidR="00A4798C" w:rsidRDefault="00A4798C" w:rsidP="00A4798C">
      <w:r>
        <w:t>If the REGISTRATION ACCEPT message include a T3324 value IE, the UE shall use the value in the T3324 value IE as active timer (T3324).</w:t>
      </w:r>
    </w:p>
    <w:p w14:paraId="3D2135E4" w14:textId="77777777" w:rsidR="00A4798C" w:rsidRPr="004A5232" w:rsidRDefault="00A4798C" w:rsidP="00A4798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E1D35C8" w14:textId="77777777" w:rsidR="00A4798C" w:rsidRPr="007B0AEB" w:rsidRDefault="00A4798C" w:rsidP="00A4798C">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xml:space="preserve">, stop timer T3519 if running, and delete any </w:t>
      </w:r>
      <w:r>
        <w:lastRenderedPageBreak/>
        <w:t>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1A51E37" w14:textId="77777777" w:rsidR="00A4798C" w:rsidRPr="007B0AEB" w:rsidRDefault="00A4798C" w:rsidP="00A4798C">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684CE51" w14:textId="77777777" w:rsidR="00A4798C" w:rsidRDefault="00A4798C" w:rsidP="00A4798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r>
        <w:t>.</w:t>
      </w:r>
    </w:p>
    <w:p w14:paraId="1FEBC4F5" w14:textId="77777777" w:rsidR="00A4798C" w:rsidRPr="00470E32" w:rsidRDefault="00A4798C" w:rsidP="00A4798C">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2EFAD8B" w14:textId="77777777" w:rsidR="00A4798C" w:rsidRPr="00470E32" w:rsidRDefault="00A4798C" w:rsidP="00A4798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2FE16C5D" w14:textId="77777777" w:rsidR="00A4798C" w:rsidRPr="007B0AEB" w:rsidRDefault="00A4798C" w:rsidP="00A4798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7606EE78" w14:textId="77777777" w:rsidR="00A4798C" w:rsidRDefault="00A4798C" w:rsidP="00A4798C">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02F764C3" w14:textId="77777777" w:rsidR="00A4798C" w:rsidRDefault="00A4798C" w:rsidP="00A4798C">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registration </w:t>
      </w:r>
      <w:r>
        <w:t>type IE to "SMS over NAS supported" in the REGISTRATION REQUEST message and the network allows the use of SMS over NAS for the UE; and</w:t>
      </w:r>
    </w:p>
    <w:p w14:paraId="67E1475B" w14:textId="77777777" w:rsidR="00A4798C" w:rsidRDefault="00A4798C" w:rsidP="00A4798C">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487B68F1" w14:textId="77777777" w:rsidR="00A4798C" w:rsidRDefault="00A4798C" w:rsidP="00A4798C">
      <w:r>
        <w:t>If:</w:t>
      </w:r>
    </w:p>
    <w:p w14:paraId="4175D232" w14:textId="77777777" w:rsidR="00A4798C" w:rsidRDefault="00A4798C" w:rsidP="00A4798C">
      <w:pPr>
        <w:pStyle w:val="B1"/>
      </w:pPr>
      <w:r>
        <w:t>a)</w:t>
      </w:r>
      <w:r>
        <w:tab/>
        <w:t xml:space="preserve">the SMSF selection in the AMF is not successful; </w:t>
      </w:r>
    </w:p>
    <w:p w14:paraId="600DB08A" w14:textId="77777777" w:rsidR="00A4798C" w:rsidRDefault="00A4798C" w:rsidP="00A4798C">
      <w:pPr>
        <w:pStyle w:val="B1"/>
      </w:pPr>
      <w:r>
        <w:t>b)</w:t>
      </w:r>
      <w:r>
        <w:tab/>
        <w:t xml:space="preserve">the SMS activation via the SMSF is not successful; </w:t>
      </w:r>
    </w:p>
    <w:p w14:paraId="083A78F3" w14:textId="77777777" w:rsidR="00A4798C" w:rsidRDefault="00A4798C" w:rsidP="00A4798C">
      <w:pPr>
        <w:pStyle w:val="B1"/>
      </w:pPr>
      <w:r>
        <w:t>c)</w:t>
      </w:r>
      <w:r>
        <w:tab/>
        <w:t xml:space="preserve">the AMF does not allow the use of SMS over NAS; </w:t>
      </w:r>
    </w:p>
    <w:p w14:paraId="463EBB73" w14:textId="77777777" w:rsidR="00A4798C" w:rsidRDefault="00A4798C" w:rsidP="00A4798C">
      <w:pPr>
        <w:pStyle w:val="B1"/>
      </w:pPr>
      <w:r>
        <w:t>d)</w:t>
      </w:r>
      <w:r>
        <w:tab/>
        <w:t>the SMS requested bit of the 5GS update type IE was set to "SMS over NAS not supported" in the REGISTRATION REQUEST message; or</w:t>
      </w:r>
    </w:p>
    <w:p w14:paraId="6FA9F4F4" w14:textId="77777777" w:rsidR="00A4798C" w:rsidRDefault="00A4798C" w:rsidP="00A4798C">
      <w:pPr>
        <w:pStyle w:val="B1"/>
      </w:pPr>
      <w:r>
        <w:t>e)</w:t>
      </w:r>
      <w:r>
        <w:tab/>
        <w:t>the 5GS update type IE was not included in the REGISTRATION REQUEST message;</w:t>
      </w:r>
    </w:p>
    <w:p w14:paraId="66272E19" w14:textId="77777777" w:rsidR="00A4798C" w:rsidRDefault="00A4798C" w:rsidP="00A4798C">
      <w:r>
        <w:t>then the AMF shall set the SMS allowed bit of the 5GS registration result IE to "SMS over NAS not allowed" in the REGISTRATION ACCEPT message.</w:t>
      </w:r>
    </w:p>
    <w:p w14:paraId="08205FDC" w14:textId="77777777" w:rsidR="00A4798C" w:rsidRDefault="00A4798C" w:rsidP="00A4798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D0A282D" w14:textId="77777777" w:rsidR="00A4798C" w:rsidRDefault="00A4798C" w:rsidP="00A4798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9B43B75" w14:textId="77777777" w:rsidR="00A4798C" w:rsidRDefault="00A4798C" w:rsidP="00A4798C">
      <w:pPr>
        <w:pStyle w:val="B1"/>
      </w:pPr>
      <w:r>
        <w:t>a)</w:t>
      </w:r>
      <w:r>
        <w:tab/>
        <w:t>"3GPP access", the UE:</w:t>
      </w:r>
    </w:p>
    <w:p w14:paraId="4259F409" w14:textId="77777777" w:rsidR="00A4798C" w:rsidRDefault="00A4798C" w:rsidP="00A4798C">
      <w:pPr>
        <w:pStyle w:val="B2"/>
      </w:pPr>
      <w:r>
        <w:lastRenderedPageBreak/>
        <w:t>-</w:t>
      </w:r>
      <w:r>
        <w:tab/>
        <w:t>shall consider itself as being registered to 3GPP access only; and</w:t>
      </w:r>
    </w:p>
    <w:p w14:paraId="0FF3D2C4" w14:textId="77777777" w:rsidR="00A4798C" w:rsidRDefault="00A4798C" w:rsidP="00A4798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7E96659" w14:textId="77777777" w:rsidR="00A4798C" w:rsidRDefault="00A4798C" w:rsidP="00A4798C">
      <w:pPr>
        <w:pStyle w:val="B1"/>
      </w:pPr>
      <w:r>
        <w:t>b)</w:t>
      </w:r>
      <w:r>
        <w:tab/>
        <w:t>"N</w:t>
      </w:r>
      <w:r w:rsidRPr="00470D7A">
        <w:t>on-3GPP access</w:t>
      </w:r>
      <w:r>
        <w:t>", the UE:</w:t>
      </w:r>
    </w:p>
    <w:p w14:paraId="70082032" w14:textId="77777777" w:rsidR="00A4798C" w:rsidRDefault="00A4798C" w:rsidP="00A4798C">
      <w:pPr>
        <w:pStyle w:val="B2"/>
      </w:pPr>
      <w:r>
        <w:t>-</w:t>
      </w:r>
      <w:r>
        <w:tab/>
        <w:t>shall consider itself as being registered to n</w:t>
      </w:r>
      <w:r w:rsidRPr="00470D7A">
        <w:t>on-</w:t>
      </w:r>
      <w:r>
        <w:t>3GPP access only; and</w:t>
      </w:r>
    </w:p>
    <w:p w14:paraId="02C82364" w14:textId="77777777" w:rsidR="00A4798C" w:rsidRDefault="00A4798C" w:rsidP="00A4798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302654E" w14:textId="77777777" w:rsidR="00A4798C" w:rsidRPr="00E31E6E" w:rsidRDefault="00A4798C" w:rsidP="00A4798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1DF54119" w14:textId="77777777" w:rsidR="00A4798C" w:rsidRDefault="00A4798C" w:rsidP="00A4798C">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4CF2BCE" w14:textId="77777777" w:rsidR="00A4798C" w:rsidRDefault="00A4798C" w:rsidP="00A4798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p>
    <w:p w14:paraId="7AD061DD" w14:textId="77777777" w:rsidR="00A4798C" w:rsidRDefault="00A4798C" w:rsidP="00A4798C">
      <w:pPr>
        <w:rPr>
          <w:lang w:eastAsia="zh-CN"/>
        </w:rPr>
      </w:pPr>
      <w:r>
        <w:t>If the UE indicated the support for network slice-specific authentication and authorization, an</w:t>
      </w:r>
      <w:r>
        <w:rPr>
          <w:rFonts w:hint="eastAsia"/>
          <w:lang w:eastAsia="zh-CN"/>
        </w:rPr>
        <w:t>d</w:t>
      </w:r>
      <w:r>
        <w:rPr>
          <w:lang w:eastAsia="zh-CN"/>
        </w:rPr>
        <w:t>:</w:t>
      </w:r>
    </w:p>
    <w:p w14:paraId="274747EF" w14:textId="77777777" w:rsidR="00A4798C" w:rsidRDefault="00A4798C" w:rsidP="00A4798C">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w:t>
      </w:r>
    </w:p>
    <w:p w14:paraId="749F5DFC" w14:textId="77777777" w:rsidR="00A4798C" w:rsidRDefault="00A4798C" w:rsidP="00A4798C">
      <w:pPr>
        <w:pStyle w:val="B2"/>
      </w:pPr>
      <w:r>
        <w:t>1</w:t>
      </w:r>
      <w:r w:rsidRPr="00B36F7E">
        <w:t>)</w:t>
      </w:r>
      <w:r w:rsidRPr="00B36F7E">
        <w:tab/>
      </w:r>
      <w:r>
        <w:t xml:space="preserve">which are </w:t>
      </w:r>
      <w:r w:rsidRPr="00B36F7E">
        <w:t>subject to network slice-specific authentication and authorization</w:t>
      </w:r>
      <w:r>
        <w:t>; and</w:t>
      </w:r>
    </w:p>
    <w:p w14:paraId="20E5754D" w14:textId="77777777" w:rsidR="00A4798C" w:rsidRDefault="00A4798C" w:rsidP="00A4798C">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ins w:id="97" w:author="Huawei-SL" w:date="2020-04-09T16:01:00Z">
        <w:r w:rsidR="00CC7DAE">
          <w:t xml:space="preserve"> or was ongoing</w:t>
        </w:r>
      </w:ins>
      <w:r>
        <w:t>;</w:t>
      </w:r>
    </w:p>
    <w:p w14:paraId="1DD1BC0E" w14:textId="77777777" w:rsidR="00A4798C" w:rsidRPr="00B36F7E" w:rsidRDefault="00A4798C" w:rsidP="00A4798C">
      <w:pPr>
        <w:pStyle w:val="B1"/>
      </w:pPr>
      <w:r w:rsidRPr="00B36F7E">
        <w:t xml:space="preserve">the AMF </w:t>
      </w:r>
      <w:r w:rsidRPr="00E24B9B">
        <w:t>shall</w:t>
      </w:r>
      <w:r>
        <w:t xml:space="preserve"> </w:t>
      </w:r>
      <w:r w:rsidRPr="00B36F7E">
        <w:t xml:space="preserve">in the REGISTRATION ACCEPT message include: </w:t>
      </w:r>
    </w:p>
    <w:p w14:paraId="12281797" w14:textId="77777777" w:rsidR="00A4798C" w:rsidRPr="00B36F7E" w:rsidRDefault="00A4798C" w:rsidP="00A4798C">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r>
        <w:t>and</w:t>
      </w:r>
    </w:p>
    <w:p w14:paraId="271DBFAB" w14:textId="77777777" w:rsidR="00A4798C" w:rsidRPr="00B36F7E" w:rsidRDefault="00A4798C" w:rsidP="00A4798C">
      <w:pPr>
        <w:pStyle w:val="B2"/>
      </w:pPr>
      <w:r w:rsidRPr="00B36F7E">
        <w:t>2)</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ins w:id="98" w:author="Huawei-SL" w:date="2020-04-09T16:01:00Z">
        <w:r w:rsidR="00CC7DAE">
          <w:t xml:space="preserve"> or was ongoing</w:t>
        </w:r>
      </w:ins>
      <w:r w:rsidRPr="00B36F7E">
        <w:t>;</w:t>
      </w:r>
      <w:r>
        <w:t xml:space="preserve"> or</w:t>
      </w:r>
    </w:p>
    <w:p w14:paraId="3B4EC55C" w14:textId="77777777" w:rsidR="00A4798C" w:rsidRPr="00B36F7E" w:rsidRDefault="00A4798C" w:rsidP="00A4798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7F623C7" w14:textId="77777777" w:rsidR="00A4798C" w:rsidRPr="00B36F7E" w:rsidRDefault="00A4798C" w:rsidP="00A4798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 if any:</w:t>
      </w:r>
    </w:p>
    <w:p w14:paraId="18C75C77" w14:textId="77777777" w:rsidR="00A4798C" w:rsidRDefault="00A4798C" w:rsidP="00A4798C">
      <w:pPr>
        <w:pStyle w:val="B3"/>
      </w:pPr>
      <w:r>
        <w:t>i)</w:t>
      </w:r>
      <w:r>
        <w:tab/>
        <w:t>which are not subject to network slice-specific authentication and authorization and are allowed by the AMF; or</w:t>
      </w:r>
    </w:p>
    <w:p w14:paraId="33330C89" w14:textId="77777777" w:rsidR="00A4798C" w:rsidRDefault="00A4798C" w:rsidP="00A4798C">
      <w:pPr>
        <w:pStyle w:val="B3"/>
      </w:pPr>
      <w:r>
        <w:t>ii)</w:t>
      </w:r>
      <w:r>
        <w:tab/>
        <w:t>for which the network slice-specific authentication and authorization has been successfully performed; and</w:t>
      </w:r>
    </w:p>
    <w:p w14:paraId="4874AC4D" w14:textId="77777777" w:rsidR="00A4798C" w:rsidRPr="00B36F7E" w:rsidRDefault="00A4798C" w:rsidP="00A4798C">
      <w:pPr>
        <w:pStyle w:val="B2"/>
        <w:rPr>
          <w:lang w:eastAsia="zh-CN"/>
        </w:rPr>
      </w:pPr>
      <w:r>
        <w:rPr>
          <w:rFonts w:hint="eastAsia"/>
          <w:lang w:eastAsia="zh-CN"/>
        </w:rPr>
        <w:t>2)</w:t>
      </w:r>
      <w:r>
        <w:rPr>
          <w:rFonts w:hint="eastAsia"/>
          <w:lang w:eastAsia="zh-CN"/>
        </w:rPr>
        <w:tab/>
        <w:t xml:space="preserve">optionally, the </w:t>
      </w:r>
      <w:r w:rsidRPr="004D7E07">
        <w:t xml:space="preserve">rejected NSSAI due to the failed or revoked </w:t>
      </w:r>
      <w:r>
        <w:rPr>
          <w:rFonts w:hint="eastAsia"/>
          <w:lang w:eastAsia="zh-CN"/>
        </w:rPr>
        <w:t>NSSAA; and</w:t>
      </w:r>
    </w:p>
    <w:p w14:paraId="3F02D938" w14:textId="77777777" w:rsidR="00A4798C" w:rsidRPr="00B36F7E" w:rsidRDefault="00A4798C" w:rsidP="00A4798C">
      <w:pPr>
        <w:pStyle w:val="B2"/>
      </w:pPr>
      <w:r>
        <w:t>3</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ins w:id="99" w:author="Huawei-SL" w:date="2020-04-09T16:03:00Z">
        <w:r w:rsidR="00774F1E">
          <w:t xml:space="preserve"> or was ongoing</w:t>
        </w:r>
      </w:ins>
      <w:r>
        <w:t>, if any.</w:t>
      </w:r>
    </w:p>
    <w:p w14:paraId="6B540B9D" w14:textId="77777777" w:rsidR="00A4798C" w:rsidRDefault="00A4798C" w:rsidP="00A4798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24E70D0" w14:textId="77777777" w:rsidR="00A4798C" w:rsidRDefault="00A4798C" w:rsidP="00A4798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allowed</w:t>
      </w:r>
      <w:r>
        <w:rPr>
          <w:rFonts w:hint="eastAsia"/>
          <w:lang w:eastAsia="zh-CN"/>
        </w:rPr>
        <w:t xml:space="preserve"> </w:t>
      </w:r>
      <w:r>
        <w:rPr>
          <w:lang w:eastAsia="zh-CN"/>
        </w:rPr>
        <w:t xml:space="preserve">; and </w:t>
      </w:r>
    </w:p>
    <w:p w14:paraId="664A88E4" w14:textId="77777777" w:rsidR="00A4798C" w:rsidRDefault="00A4798C" w:rsidP="00A4798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54728EE9" w14:textId="77777777" w:rsidR="00A4798C" w:rsidRPr="00AE2BAC" w:rsidRDefault="00A4798C" w:rsidP="00A4798C">
      <w:pPr>
        <w:rPr>
          <w:rFonts w:eastAsia="Malgun Gothic"/>
        </w:rPr>
      </w:pPr>
      <w:r w:rsidRPr="00AE2BAC">
        <w:rPr>
          <w:rFonts w:eastAsia="Malgun Gothic"/>
        </w:rPr>
        <w:t>the AMF shall in the REGISTRATION ACCEPT message include:</w:t>
      </w:r>
    </w:p>
    <w:p w14:paraId="49E152B1" w14:textId="77777777" w:rsidR="00A4798C" w:rsidRDefault="00A4798C" w:rsidP="00A4798C">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642E262B" w14:textId="77777777" w:rsidR="00A4798C" w:rsidRPr="004F6D96" w:rsidRDefault="00A4798C" w:rsidP="00A4798C">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ins w:id="100" w:author="Huawei-SL" w:date="2020-04-09T16:04:00Z">
        <w:r w:rsidR="00BD42E7">
          <w:t xml:space="preserve"> or was ongoing</w:t>
        </w:r>
      </w:ins>
      <w:r>
        <w:t>.</w:t>
      </w:r>
    </w:p>
    <w:p w14:paraId="597B1F9A" w14:textId="77777777" w:rsidR="00A4798C" w:rsidRDefault="00A4798C" w:rsidP="00A4798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3784AEF" w14:textId="77777777" w:rsidR="00A4798C" w:rsidRDefault="00A4798C" w:rsidP="00A4798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8DF938F" w14:textId="77777777" w:rsidR="00A4798C" w:rsidRDefault="00A4798C" w:rsidP="00A4798C">
      <w:pPr>
        <w:pStyle w:val="B1"/>
        <w:rPr>
          <w:rFonts w:eastAsia="Malgun Gothic"/>
        </w:rPr>
      </w:pPr>
      <w:bookmarkStart w:id="101"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101"/>
    <w:p w14:paraId="542C9B88" w14:textId="77777777" w:rsidR="00A4798C" w:rsidRPr="00AE2BAC" w:rsidRDefault="00A4798C" w:rsidP="00A4798C">
      <w:pPr>
        <w:rPr>
          <w:rFonts w:eastAsia="Malgun Gothic"/>
        </w:rPr>
      </w:pPr>
      <w:r w:rsidRPr="00AE2BAC">
        <w:rPr>
          <w:rFonts w:eastAsia="Malgun Gothic"/>
        </w:rPr>
        <w:t>the AMF shall in the REGISTRATION ACCEPT message include:</w:t>
      </w:r>
    </w:p>
    <w:p w14:paraId="4E578E4A" w14:textId="77777777" w:rsidR="00A4798C" w:rsidRDefault="00A4798C" w:rsidP="00A4798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ins w:id="102" w:author="Huawei-SL" w:date="2020-03-31T10:22:00Z">
        <w:r w:rsidR="00FC710E">
          <w:t xml:space="preserve">for </w:t>
        </w:r>
      </w:ins>
      <w:r>
        <w:t xml:space="preserve">which </w:t>
      </w:r>
      <w:del w:id="103" w:author="Huawei-SL" w:date="2020-03-31T10:22:00Z">
        <w:r w:rsidDel="00FC710E">
          <w:delText xml:space="preserve">are subject to </w:delText>
        </w:r>
      </w:del>
      <w:r w:rsidRPr="009042D4">
        <w:t>network slice</w:t>
      </w:r>
      <w:r>
        <w:t>-</w:t>
      </w:r>
      <w:r w:rsidRPr="009042D4">
        <w:t>specific authentication and authorization</w:t>
      </w:r>
      <w:ins w:id="104" w:author="Huawei-SL" w:date="2020-03-31T10:23:00Z">
        <w:r w:rsidR="00FC710E" w:rsidRPr="00FC710E">
          <w:t xml:space="preserve"> </w:t>
        </w:r>
        <w:r w:rsidR="00FC710E">
          <w:t>will be performed</w:t>
        </w:r>
      </w:ins>
      <w:ins w:id="105" w:author="Huawei-SL" w:date="2020-04-09T16:05:00Z">
        <w:r w:rsidR="00BD42E7">
          <w:t xml:space="preserve"> or was ongoing</w:t>
        </w:r>
      </w:ins>
      <w:r>
        <w:t>, if any</w:t>
      </w:r>
      <w:r w:rsidRPr="00B36F7E">
        <w:t>; and</w:t>
      </w:r>
    </w:p>
    <w:p w14:paraId="0FFA9D94" w14:textId="77777777" w:rsidR="00A4798C" w:rsidRPr="00946FC5" w:rsidRDefault="00A4798C" w:rsidP="00A4798C">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ins w:id="106" w:author="Huawei-SL" w:date="2020-03-31T10:24:00Z">
        <w:r w:rsidR="00FC710E">
          <w:rPr>
            <w:rFonts w:eastAsia="Malgun Gothic"/>
          </w:rPr>
          <w:t xml:space="preserve"> or </w:t>
        </w:r>
      </w:ins>
      <w:ins w:id="107" w:author="Huawei-SL" w:date="2020-03-31T10:25:00Z">
        <w:r w:rsidR="00FC710E">
          <w:rPr>
            <w:rFonts w:eastAsia="Malgun Gothic"/>
          </w:rPr>
          <w:t xml:space="preserve">for which </w:t>
        </w:r>
        <w:r w:rsidR="00FC710E">
          <w:t>the network slice-specific authentication and authorization has been successfully performed</w:t>
        </w:r>
      </w:ins>
      <w:r>
        <w:rPr>
          <w:rFonts w:eastAsia="Malgun Gothic"/>
        </w:rPr>
        <w:t>.</w:t>
      </w:r>
    </w:p>
    <w:p w14:paraId="1C7BF170" w14:textId="77777777" w:rsidR="00A4798C" w:rsidRPr="0083064D" w:rsidRDefault="00A4798C" w:rsidP="00A4798C">
      <w:pPr>
        <w:pStyle w:val="EditorsNote"/>
      </w:pPr>
      <w:r w:rsidRPr="0083064D">
        <w:t>Editor’s Note: How to secure that a UE does not wait indefinitely for completion of the network slice-specific authentication and authorization is FFS.</w:t>
      </w:r>
    </w:p>
    <w:p w14:paraId="40FE6C54" w14:textId="6BA4B400" w:rsidR="005F1644" w:rsidRDefault="005F1644" w:rsidP="00A4798C">
      <w:pPr>
        <w:rPr>
          <w:ins w:id="108" w:author="SS1" w:date="2020-04-16T23:12:00Z"/>
        </w:rPr>
      </w:pPr>
      <w:ins w:id="109" w:author="SS1" w:date="2020-04-16T23:12:00Z">
        <w:r w:rsidRPr="00AA5487">
          <w:rPr>
            <w:highlight w:val="cyan"/>
          </w:rPr>
          <w:t xml:space="preserve">When the REGISTRATION ACCEPT includes a pending NSSAI, the pending NSSAI shall contain all the S-NSSAIs for which </w:t>
        </w:r>
      </w:ins>
      <w:ins w:id="110" w:author="SS1" w:date="2020-04-16T23:13:00Z">
        <w:r w:rsidRPr="00AA5487">
          <w:rPr>
            <w:highlight w:val="cyan"/>
          </w:rPr>
          <w:t xml:space="preserve">network slice-specific authentication and authorization will be performed or </w:t>
        </w:r>
        <w:r w:rsidRPr="00AA5487">
          <w:rPr>
            <w:highlight w:val="cyan"/>
          </w:rPr>
          <w:t>is</w:t>
        </w:r>
        <w:r w:rsidRPr="00AA5487">
          <w:rPr>
            <w:highlight w:val="cyan"/>
          </w:rPr>
          <w:t xml:space="preserve"> ongoing</w:t>
        </w:r>
        <w:r w:rsidRPr="00AA5487">
          <w:rPr>
            <w:highlight w:val="cyan"/>
          </w:rPr>
          <w:t xml:space="preserve"> </w:t>
        </w:r>
      </w:ins>
      <w:ins w:id="111" w:author="SS1" w:date="2020-04-16T23:16:00Z">
        <w:r w:rsidR="001E28C0">
          <w:rPr>
            <w:highlight w:val="cyan"/>
          </w:rPr>
          <w:t>for</w:t>
        </w:r>
      </w:ins>
      <w:ins w:id="112" w:author="SS1" w:date="2020-04-16T23:13:00Z">
        <w:r w:rsidRPr="00AA5487">
          <w:rPr>
            <w:highlight w:val="cyan"/>
          </w:rPr>
          <w:t xml:space="preserve"> the requested NSSAI</w:t>
        </w:r>
      </w:ins>
      <w:ins w:id="113" w:author="SS1" w:date="2020-04-16T23:15:00Z">
        <w:r w:rsidRPr="00AA5487">
          <w:rPr>
            <w:highlight w:val="cyan"/>
          </w:rPr>
          <w:t xml:space="preserve"> of the REGISTRATION REQUEST message </w:t>
        </w:r>
        <w:r w:rsidRPr="00AA5487">
          <w:rPr>
            <w:highlight w:val="cyan"/>
          </w:rPr>
          <w:t>that was received</w:t>
        </w:r>
      </w:ins>
      <w:ins w:id="114" w:author="SS1" w:date="2020-04-16T23:13:00Z">
        <w:r w:rsidRPr="00AA5487">
          <w:rPr>
            <w:highlight w:val="cyan"/>
          </w:rPr>
          <w:t xml:space="preserve"> over </w:t>
        </w:r>
      </w:ins>
      <w:ins w:id="115" w:author="SS1" w:date="2020-04-16T23:14:00Z">
        <w:r w:rsidRPr="00AA5487">
          <w:rPr>
            <w:highlight w:val="cyan"/>
          </w:rPr>
          <w:t xml:space="preserve">the 3GPP access, non-3GPP access, or both the 3GPP access or non-3GPP </w:t>
        </w:r>
        <w:commentRangeStart w:id="116"/>
        <w:r w:rsidRPr="00AA5487">
          <w:rPr>
            <w:highlight w:val="cyan"/>
          </w:rPr>
          <w:t>access</w:t>
        </w:r>
      </w:ins>
      <w:commentRangeEnd w:id="116"/>
      <w:ins w:id="117" w:author="SS1" w:date="2020-04-16T23:15:00Z">
        <w:r w:rsidR="009B4947" w:rsidRPr="00AA5487">
          <w:rPr>
            <w:rStyle w:val="CommentReference"/>
            <w:highlight w:val="cyan"/>
          </w:rPr>
          <w:commentReference w:id="116"/>
        </w:r>
      </w:ins>
      <w:ins w:id="118" w:author="SS1" w:date="2020-04-16T23:14:00Z">
        <w:r w:rsidRPr="009B4947">
          <w:t>.</w:t>
        </w:r>
      </w:ins>
    </w:p>
    <w:p w14:paraId="59EA11C7" w14:textId="77777777" w:rsidR="00A4798C" w:rsidRDefault="00A4798C" w:rsidP="00A4798C">
      <w:r>
        <w:t xml:space="preserve">The AMF may include a new </w:t>
      </w:r>
      <w:r w:rsidRPr="00D738B9">
        <w:t xml:space="preserve">configured NSSAI </w:t>
      </w:r>
      <w:r>
        <w:t>for the current PLMN in the REGISTRATION ACCEPT message if:</w:t>
      </w:r>
    </w:p>
    <w:p w14:paraId="03B8F310" w14:textId="77777777" w:rsidR="00A4798C" w:rsidRDefault="00A4798C" w:rsidP="00A4798C">
      <w:pPr>
        <w:pStyle w:val="B1"/>
      </w:pPr>
      <w:r>
        <w:t>a)</w:t>
      </w:r>
      <w:r>
        <w:tab/>
        <w:t xml:space="preserve">the REGISTRATION REQUEST message did not include the </w:t>
      </w:r>
      <w:r w:rsidRPr="00707781">
        <w:t>requested NSSAI</w:t>
      </w:r>
      <w:r>
        <w:t>;</w:t>
      </w:r>
    </w:p>
    <w:p w14:paraId="69515246" w14:textId="77777777" w:rsidR="00A4798C" w:rsidRDefault="00A4798C" w:rsidP="00A4798C">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6FCE40BC" w14:textId="77777777" w:rsidR="00A4798C" w:rsidRDefault="00A4798C" w:rsidP="00A4798C">
      <w:pPr>
        <w:pStyle w:val="B1"/>
      </w:pPr>
      <w:r>
        <w:t>c)</w:t>
      </w:r>
      <w:r>
        <w:tab/>
      </w:r>
      <w:r w:rsidRPr="005617D3">
        <w:t>the REGISTRATION REQUEST message include</w:t>
      </w:r>
      <w:r>
        <w:t>d the requested NSSAI containing S-NSSAI(s) with incorrect mapped S-NSSAI(s); or</w:t>
      </w:r>
    </w:p>
    <w:p w14:paraId="56966F6C" w14:textId="77777777" w:rsidR="00A4798C" w:rsidRDefault="00A4798C" w:rsidP="00A4798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43D5747" w14:textId="77777777" w:rsidR="00A4798C" w:rsidRDefault="00A4798C" w:rsidP="00A4798C">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204A1EDA" w14:textId="77777777" w:rsidR="00A4798C" w:rsidRDefault="00A4798C" w:rsidP="00A4798C">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568E65CA" w14:textId="77777777" w:rsidR="00A4798C" w:rsidRPr="00353AEE" w:rsidRDefault="00A4798C" w:rsidP="00A4798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FE3D2FF" w14:textId="77777777" w:rsidR="00A4798C" w:rsidRPr="000337C2" w:rsidRDefault="00A4798C" w:rsidP="00A4798C">
      <w:bookmarkStart w:id="119" w:name="_Hlk23197827"/>
      <w:r w:rsidRPr="000337C2">
        <w:t xml:space="preserve">The UE receiving the </w:t>
      </w:r>
      <w:r>
        <w:t>pending</w:t>
      </w:r>
      <w:r w:rsidRPr="000337C2">
        <w:t xml:space="preserve"> NSSAI in the REGISTRATION ACCEPT message shall store the S-NSSAI</w:t>
      </w:r>
      <w:ins w:id="120" w:author="Huawei-SL" w:date="2020-03-31T11:11:00Z">
        <w:r w:rsidR="00FF0ED1">
          <w:t>(s)</w:t>
        </w:r>
      </w:ins>
      <w:r w:rsidRPr="006A0F1B">
        <w:t xml:space="preserve"> in the pending NSSAI as specified in subclause</w:t>
      </w:r>
      <w:r>
        <w:t> </w:t>
      </w:r>
      <w:r w:rsidRPr="006A0F1B">
        <w:t>4.6.2.2</w:t>
      </w:r>
      <w:r w:rsidRPr="000337C2">
        <w:t>.</w:t>
      </w:r>
    </w:p>
    <w:bookmarkEnd w:id="119"/>
    <w:p w14:paraId="52224798" w14:textId="77777777" w:rsidR="00A4798C" w:rsidRDefault="00A4798C" w:rsidP="00A4798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8216C96" w14:textId="77777777" w:rsidR="00A4798C" w:rsidRPr="003168A2" w:rsidRDefault="00A4798C" w:rsidP="00A4798C">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054F6C38" w14:textId="77777777" w:rsidR="00A4798C" w:rsidRDefault="00A4798C" w:rsidP="00A4798C">
      <w:pPr>
        <w:pStyle w:val="B1"/>
      </w:pPr>
      <w:r w:rsidRPr="003168A2">
        <w:lastRenderedPageBreak/>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52F75CE3" w14:textId="77777777" w:rsidR="00A4798C" w:rsidRPr="003168A2" w:rsidRDefault="00A4798C" w:rsidP="00A4798C">
      <w:pPr>
        <w:pStyle w:val="B1"/>
      </w:pPr>
      <w:r w:rsidRPr="00AB5C0F">
        <w:t>"S</w:t>
      </w:r>
      <w:r>
        <w:rPr>
          <w:rFonts w:hint="eastAsia"/>
        </w:rPr>
        <w:t>-NSSAI</w:t>
      </w:r>
      <w:r w:rsidRPr="00AB5C0F">
        <w:t xml:space="preserve"> not available</w:t>
      </w:r>
      <w:r>
        <w:t xml:space="preserve"> in the current registration area</w:t>
      </w:r>
      <w:r w:rsidRPr="00AB5C0F">
        <w:t>"</w:t>
      </w:r>
    </w:p>
    <w:p w14:paraId="76B3414F" w14:textId="77777777" w:rsidR="00A4798C" w:rsidRDefault="00A4798C" w:rsidP="00A4798C">
      <w:pPr>
        <w:pStyle w:val="B1"/>
      </w:pPr>
      <w:r w:rsidRPr="003168A2">
        <w:tab/>
      </w:r>
      <w:r>
        <w:t>The</w:t>
      </w:r>
      <w:r w:rsidRPr="003168A2">
        <w:t xml:space="preserve"> UE shall </w:t>
      </w:r>
      <w:r>
        <w:t xml:space="preserve">add the rejected S-NSSAI(s) in the rejected NSSAI for the current registration area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5DD7387" w14:textId="77777777" w:rsidR="00A4798C" w:rsidRDefault="00A4798C" w:rsidP="00A4798C">
      <w:pPr>
        <w:pStyle w:val="B1"/>
        <w:rPr>
          <w:lang w:eastAsia="zh-CN"/>
        </w:rPr>
      </w:pPr>
      <w:r w:rsidRPr="00AB5C0F">
        <w:t>"S</w:t>
      </w:r>
      <w:r>
        <w:rPr>
          <w:rFonts w:hint="eastAsia"/>
        </w:rPr>
        <w:t>-NSSAI</w:t>
      </w:r>
      <w:r w:rsidRPr="004D7E07">
        <w:t xml:space="preserve"> </w:t>
      </w:r>
      <w:r w:rsidRPr="00AB5C0F">
        <w:t>not available</w:t>
      </w:r>
      <w:r w:rsidRPr="004D7E07">
        <w:t xml:space="preserve"> due to the failed or revoked network slice</w:t>
      </w:r>
      <w:r>
        <w:t>-</w:t>
      </w:r>
      <w:r w:rsidRPr="004D7E07">
        <w:t xml:space="preserve">specific </w:t>
      </w:r>
      <w:r>
        <w:t>authentication and authorization</w:t>
      </w:r>
      <w:r w:rsidRPr="00AB5C0F">
        <w:t>"</w:t>
      </w:r>
    </w:p>
    <w:p w14:paraId="2BA5D763" w14:textId="77777777" w:rsidR="00A4798C" w:rsidRPr="00B90668" w:rsidRDefault="00A4798C" w:rsidP="00A4798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83064D">
        <w:t>.</w:t>
      </w:r>
    </w:p>
    <w:p w14:paraId="1444C689" w14:textId="77777777" w:rsidR="00A4798C" w:rsidRPr="002C41D6" w:rsidRDefault="00A4798C" w:rsidP="00A4798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2D8139E1" w14:textId="77777777" w:rsidR="00A4798C" w:rsidRDefault="00A4798C" w:rsidP="00A4798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51964AD9" w14:textId="77777777" w:rsidR="00A4798C" w:rsidRPr="00B36F7E" w:rsidRDefault="00A4798C" w:rsidP="00A4798C">
      <w:pPr>
        <w:pStyle w:val="B2"/>
      </w:pPr>
      <w:r w:rsidRPr="00B36F7E">
        <w:t>1)</w:t>
      </w:r>
      <w:r w:rsidRPr="00B36F7E">
        <w:tab/>
        <w:t>the allowed NSSAI containing</w:t>
      </w:r>
      <w:r w:rsidRPr="00832B87">
        <w:t xml:space="preserve"> </w:t>
      </w:r>
      <w:r>
        <w:t>the subscribed S-NSSAIs marked as default S-NSSAI(s); and</w:t>
      </w:r>
    </w:p>
    <w:p w14:paraId="0DC24612" w14:textId="77777777" w:rsidR="00A4798C" w:rsidRPr="00B36F7E" w:rsidRDefault="00A4798C" w:rsidP="00A4798C">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7106CED8" w14:textId="77777777" w:rsidR="00A4798C" w:rsidRPr="00B36F7E" w:rsidRDefault="00A4798C" w:rsidP="00A4798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D3A180D" w14:textId="77777777" w:rsidR="00A4798C" w:rsidRPr="00B36F7E" w:rsidRDefault="00A4798C" w:rsidP="00A4798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8B96DA3" w14:textId="77777777" w:rsidR="00A4798C" w:rsidRDefault="00A4798C" w:rsidP="00A4798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CAFC18E" w14:textId="77777777" w:rsidR="00A4798C" w:rsidRDefault="00A4798C" w:rsidP="00A4798C">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2DA15F65" w14:textId="77777777" w:rsidR="00A4798C" w:rsidRPr="00B36F7E" w:rsidRDefault="00A4798C" w:rsidP="00A4798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2D57471" w14:textId="77777777" w:rsidR="00A4798C" w:rsidRDefault="00A4798C" w:rsidP="00A4798C">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71E0E937" w14:textId="77777777" w:rsidR="00A4798C" w:rsidRDefault="00A4798C" w:rsidP="00A4798C">
      <w:pPr>
        <w:pStyle w:val="B1"/>
        <w:rPr>
          <w:lang w:eastAsia="zh-CN"/>
        </w:rPr>
      </w:pPr>
      <w:r>
        <w:t>a)</w:t>
      </w:r>
      <w:r>
        <w:tab/>
        <w:t>the UE did not include the requested NSSAI in the REGISTRATION REQUEST message; or</w:t>
      </w:r>
    </w:p>
    <w:p w14:paraId="5C5FDED6" w14:textId="77777777" w:rsidR="00A4798C" w:rsidRDefault="00A4798C" w:rsidP="00A4798C">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64F49B52" w14:textId="77777777" w:rsidR="00A4798C" w:rsidRDefault="00A4798C" w:rsidP="00A4798C">
      <w:pPr>
        <w:rPr>
          <w:lang w:eastAsia="zh-CN"/>
        </w:rPr>
      </w:pPr>
      <w:r>
        <w:t>and one or more subscribed S-NSSAIs (containing one or more S-NSSAIs each of which may be associated with a new S-NSSAI) marked as default which are not subject to network slice-specific authentication and authorization are available, the AMF shall put the subscribed S-NSSAIs marked as default S-NSSAIs in the allowed NSSAI of the REGISTRATION ACCEPT message.</w:t>
      </w:r>
      <w:r>
        <w:rPr>
          <w:rFonts w:hint="eastAsia"/>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6F781FE"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042A1A6" w14:textId="77777777" w:rsidR="00A4798C" w:rsidRPr="00F80336"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p>
    <w:p w14:paraId="074035E0" w14:textId="77777777" w:rsidR="00A4798C" w:rsidRPr="00F80336" w:rsidRDefault="00A4798C" w:rsidP="00A4798C">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55F7A50"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AE421C8" w14:textId="77777777" w:rsidR="00A4798C" w:rsidRDefault="00A4798C" w:rsidP="00A4798C">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1CF0E3E1" w14:textId="77777777" w:rsidR="00A4798C" w:rsidRDefault="00A4798C" w:rsidP="00A4798C">
      <w:pPr>
        <w:pStyle w:val="B1"/>
      </w:pPr>
      <w:r>
        <w:t>b)</w:t>
      </w:r>
      <w:r>
        <w:tab/>
      </w:r>
      <w:r>
        <w:rPr>
          <w:rFonts w:eastAsia="Malgun Gothic"/>
        </w:rPr>
        <w:t>includes</w:t>
      </w:r>
      <w:r>
        <w:t xml:space="preserve"> a pending NSSAI; and</w:t>
      </w:r>
    </w:p>
    <w:p w14:paraId="6062E9B5" w14:textId="77777777" w:rsidR="00A4798C" w:rsidRDefault="00A4798C" w:rsidP="00A4798C">
      <w:pPr>
        <w:pStyle w:val="B1"/>
      </w:pPr>
      <w:r>
        <w:t>c)</w:t>
      </w:r>
      <w:r>
        <w:tab/>
        <w:t>does not include an allowed NSSAI;</w:t>
      </w:r>
    </w:p>
    <w:p w14:paraId="4DAC9CB8" w14:textId="77777777" w:rsidR="00A4798C" w:rsidRDefault="00A4798C" w:rsidP="00A4798C">
      <w:r>
        <w:t xml:space="preserve">the UE shall not initiate a 5GSM procedure except for emergency services or high priority </w:t>
      </w:r>
      <w:r w:rsidRPr="00644AD7">
        <w:t>access</w:t>
      </w:r>
      <w:r>
        <w:t xml:space="preserve"> until the UE receives an allowed NSSAI.</w:t>
      </w:r>
    </w:p>
    <w:p w14:paraId="7205221F" w14:textId="77777777" w:rsidR="00A4798C" w:rsidRDefault="00A4798C" w:rsidP="00A4798C">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49FAF2F3" w14:textId="77777777" w:rsidR="00A4798C" w:rsidRDefault="00A4798C" w:rsidP="00A4798C">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 or</w:t>
      </w:r>
    </w:p>
    <w:p w14:paraId="3B473F80" w14:textId="77777777" w:rsidR="00A4798C" w:rsidRPr="00F701D3" w:rsidRDefault="00A4798C" w:rsidP="00A4798C">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75BE891" w14:textId="77777777" w:rsidR="00A4798C" w:rsidRDefault="00A4798C" w:rsidP="00A4798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BF5DF10" w14:textId="77777777" w:rsidR="00A4798C" w:rsidRDefault="00A4798C" w:rsidP="00A4798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27B413B" w14:textId="77777777" w:rsidR="00A4798C" w:rsidRDefault="00A4798C" w:rsidP="00A4798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D8234CC" w14:textId="77777777" w:rsidR="00A4798C" w:rsidRDefault="00A4798C" w:rsidP="00A4798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7305114" w14:textId="77777777" w:rsidR="00A4798C" w:rsidRPr="00604BBA" w:rsidRDefault="00A4798C" w:rsidP="00A4798C">
      <w:pPr>
        <w:pStyle w:val="NO"/>
        <w:rPr>
          <w:rFonts w:eastAsia="Malgun Gothic"/>
        </w:rPr>
      </w:pPr>
      <w:r>
        <w:rPr>
          <w:rFonts w:eastAsia="Malgun Gothic"/>
        </w:rPr>
        <w:t>NOTE 4:</w:t>
      </w:r>
      <w:r>
        <w:rPr>
          <w:rFonts w:eastAsia="Malgun Gothic"/>
        </w:rPr>
        <w:tab/>
        <w:t>The registration mode used by the UE is implementation dependent.</w:t>
      </w:r>
    </w:p>
    <w:p w14:paraId="33A32403" w14:textId="77777777" w:rsidR="00A4798C" w:rsidRDefault="00A4798C" w:rsidP="00A4798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4A96654" w14:textId="77777777" w:rsidR="00A4798C" w:rsidRDefault="00A4798C" w:rsidP="00A4798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41C752D2" w14:textId="77777777" w:rsidR="00A4798C" w:rsidRDefault="00A4798C" w:rsidP="00A4798C">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16C125DF" w14:textId="77777777" w:rsidR="00A4798C" w:rsidRDefault="00A4798C" w:rsidP="00A4798C">
      <w:r>
        <w:t>The AMF shall set the EMF bit in the 5GS network feature support IE to:</w:t>
      </w:r>
    </w:p>
    <w:p w14:paraId="0AD69EDA" w14:textId="77777777" w:rsidR="00A4798C" w:rsidRDefault="00A4798C" w:rsidP="00A4798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98C591" w14:textId="77777777" w:rsidR="00A4798C" w:rsidRDefault="00A4798C" w:rsidP="00A4798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DE04A9C" w14:textId="77777777" w:rsidR="00A4798C" w:rsidRDefault="00A4798C" w:rsidP="00A4798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09AEA9B" w14:textId="77777777" w:rsidR="00A4798C" w:rsidRDefault="00A4798C" w:rsidP="00A4798C">
      <w:pPr>
        <w:pStyle w:val="B1"/>
      </w:pPr>
      <w:r>
        <w:t>d)</w:t>
      </w:r>
      <w:r>
        <w:tab/>
        <w:t>"Emergency services fallback not supported" if network does not support the emergency services fallback procedure when the UE is in any cell connected to 5GCN.</w:t>
      </w:r>
    </w:p>
    <w:p w14:paraId="02273566" w14:textId="77777777" w:rsidR="00A4798C" w:rsidRDefault="00A4798C" w:rsidP="00A4798C">
      <w:pPr>
        <w:pStyle w:val="NO"/>
      </w:pPr>
      <w:r>
        <w:rPr>
          <w:rFonts w:eastAsia="Malgun Gothic"/>
        </w:rPr>
        <w:lastRenderedPageBreak/>
        <w:t>NOTE</w:t>
      </w:r>
      <w:r>
        <w:t> 5</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5382B8C" w14:textId="77777777" w:rsidR="00A4798C" w:rsidRDefault="00A4798C" w:rsidP="00A4798C">
      <w:pPr>
        <w:pStyle w:val="NO"/>
      </w:pPr>
      <w:r>
        <w:rPr>
          <w:rFonts w:eastAsia="Malgun Gothic"/>
        </w:rPr>
        <w:t>NOTE</w:t>
      </w:r>
      <w:r>
        <w:t> 6</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6EB7B1E" w14:textId="77777777" w:rsidR="00A4798C" w:rsidRDefault="00A4798C" w:rsidP="00A4798C">
      <w:r>
        <w:t>If the UE is not operating in SNPN access mode:</w:t>
      </w:r>
    </w:p>
    <w:p w14:paraId="52DF15E6" w14:textId="77777777" w:rsidR="00A4798C" w:rsidRDefault="00A4798C" w:rsidP="00A4798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357F6E3" w14:textId="77777777" w:rsidR="00A4798C" w:rsidRPr="000C47DD" w:rsidRDefault="00A4798C" w:rsidP="00A4798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0A7569A" w14:textId="77777777" w:rsidR="00A4798C" w:rsidRDefault="00A4798C" w:rsidP="00A4798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EB2409D" w14:textId="77777777" w:rsidR="00A4798C" w:rsidRPr="000C47DD" w:rsidRDefault="00A4798C" w:rsidP="00A4798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765ABD0" w14:textId="77777777" w:rsidR="00A4798C" w:rsidRDefault="00A4798C" w:rsidP="00A4798C">
      <w:r>
        <w:t>If the UE is operating in SNPN access mode:</w:t>
      </w:r>
    </w:p>
    <w:p w14:paraId="127D302B" w14:textId="77777777" w:rsidR="00A4798C" w:rsidRPr="0083064D" w:rsidRDefault="00A4798C" w:rsidP="00A4798C">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7ADA0C9" w14:textId="77777777" w:rsidR="00A4798C" w:rsidRPr="000C47DD" w:rsidRDefault="00A4798C" w:rsidP="00A4798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AFE1D95" w14:textId="77777777" w:rsidR="00A4798C" w:rsidRDefault="00A4798C" w:rsidP="00A4798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1C19972" w14:textId="77777777" w:rsidR="00A4798C" w:rsidRPr="000C47DD" w:rsidRDefault="00A4798C" w:rsidP="00A4798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0B288CB9" w14:textId="77777777" w:rsidR="00A4798C" w:rsidRDefault="00A4798C" w:rsidP="00A4798C">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w:t>
      </w:r>
      <w:r w:rsidRPr="00CC0C94">
        <w:lastRenderedPageBreak/>
        <w:t xml:space="preserve">"Use of enhanced coverage is restricted" in the </w:t>
      </w:r>
      <w:r>
        <w:rPr>
          <w:lang w:eastAsia="ko-KR"/>
        </w:rPr>
        <w:t>5GS network feature support IE in the REGISTRATION ACCEPT message</w:t>
      </w:r>
      <w:r w:rsidRPr="00CC0C94">
        <w:t>.</w:t>
      </w:r>
    </w:p>
    <w:p w14:paraId="2DAB54AC" w14:textId="77777777" w:rsidR="00A4798C" w:rsidRPr="00722419" w:rsidRDefault="00A4798C" w:rsidP="00A4798C">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0DC1E8E" w14:textId="77777777" w:rsidR="00A4798C" w:rsidRDefault="00A4798C" w:rsidP="00A4798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78CFFC8" w14:textId="77777777" w:rsidR="00A4798C" w:rsidRDefault="00A4798C" w:rsidP="00A4798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73D7F76" w14:textId="77777777" w:rsidR="00A4798C" w:rsidRDefault="00A4798C" w:rsidP="00A4798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D4FA99C" w14:textId="77777777" w:rsidR="00A4798C" w:rsidRDefault="00A4798C" w:rsidP="00A4798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42A940D" w14:textId="77777777" w:rsidR="00A4798C" w:rsidRDefault="00A4798C" w:rsidP="00A4798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07E6A0C" w14:textId="77777777" w:rsidR="00A4798C" w:rsidRDefault="00A4798C" w:rsidP="00A4798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CB73875" w14:textId="77777777" w:rsidR="00A4798C" w:rsidRDefault="00A4798C" w:rsidP="00A4798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BFDC222" w14:textId="77777777" w:rsidR="00A4798C" w:rsidRPr="00216B0A" w:rsidRDefault="00A4798C" w:rsidP="00A4798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310D8631" w14:textId="77777777" w:rsidR="00A4798C" w:rsidRDefault="00A4798C" w:rsidP="00A4798C">
      <w:r>
        <w:t>If:</w:t>
      </w:r>
    </w:p>
    <w:p w14:paraId="6EE1D898" w14:textId="77777777" w:rsidR="00A4798C" w:rsidRPr="002D232D" w:rsidRDefault="00A4798C" w:rsidP="00A4798C">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693F3468" w14:textId="77777777" w:rsidR="00A4798C" w:rsidRPr="002D232D" w:rsidRDefault="00A4798C" w:rsidP="00A4798C">
      <w:pPr>
        <w:pStyle w:val="B1"/>
      </w:pPr>
      <w:r w:rsidRPr="002D232D">
        <w:t>b)</w:t>
      </w:r>
      <w:r w:rsidRPr="002D232D">
        <w:tab/>
        <w:t>if the UE attempts obtaining service on another PLMNs as specified in 3GPP TS 23.122 [5] annex C;</w:t>
      </w:r>
    </w:p>
    <w:p w14:paraId="38CA56EB" w14:textId="77777777" w:rsidR="00A4798C" w:rsidRDefault="00A4798C" w:rsidP="00A4798C">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457546BE" w14:textId="77777777" w:rsidR="00A4798C" w:rsidRDefault="00A4798C" w:rsidP="00A4798C">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3F27CAE7" w14:textId="77777777" w:rsidR="00A4798C" w:rsidRDefault="00A4798C" w:rsidP="00A4798C">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749FDEA0" w14:textId="77777777" w:rsidR="00A4798C" w:rsidRDefault="00A4798C" w:rsidP="00A4798C">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342C90BE" w14:textId="77777777" w:rsidR="00A4798C" w:rsidRDefault="00A4798C" w:rsidP="00A4798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2CB9A32A" w14:textId="77777777" w:rsidR="00A4798C" w:rsidRPr="00E939C6" w:rsidRDefault="00A4798C" w:rsidP="00A4798C">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8B54970" w14:textId="77777777" w:rsidR="00A4798C" w:rsidRPr="00E939C6" w:rsidRDefault="00A4798C" w:rsidP="00A4798C">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w:t>
      </w:r>
      <w:r w:rsidRPr="00E939C6">
        <w:lastRenderedPageBreak/>
        <w:t>transparent container IE. The SMS payload is forwarded to UICC as specified in 3GPP TS 23.040 [</w:t>
      </w:r>
      <w:r>
        <w:t>4A</w:t>
      </w:r>
      <w:r w:rsidRPr="00E939C6">
        <w:t>] and the ME shall proceed with the behavio</w:t>
      </w:r>
      <w:r>
        <w:t>u</w:t>
      </w:r>
      <w:r w:rsidRPr="00E939C6">
        <w:t>r as specified in 3GPP TS 23.122 [5] annex C.</w:t>
      </w:r>
    </w:p>
    <w:p w14:paraId="0DCF3CF6" w14:textId="77777777" w:rsidR="00A4798C" w:rsidRPr="001344AD" w:rsidRDefault="00A4798C" w:rsidP="00A4798C">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626252BA" w14:textId="77777777" w:rsidR="00A4798C" w:rsidRPr="001344AD" w:rsidRDefault="00A4798C" w:rsidP="00A4798C">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10C8D99" w14:textId="77777777" w:rsidR="00A4798C" w:rsidRDefault="00A4798C" w:rsidP="00A4798C">
      <w:pPr>
        <w:pStyle w:val="B1"/>
      </w:pPr>
      <w:r w:rsidRPr="001344AD">
        <w:t>b)</w:t>
      </w:r>
      <w:r w:rsidRPr="001344AD">
        <w:tab/>
        <w:t>otherwise if</w:t>
      </w:r>
      <w:r>
        <w:t>:</w:t>
      </w:r>
    </w:p>
    <w:p w14:paraId="09A1133B" w14:textId="77777777" w:rsidR="00A4798C" w:rsidRDefault="00A4798C" w:rsidP="00A4798C">
      <w:pPr>
        <w:pStyle w:val="B2"/>
      </w:pPr>
      <w:r>
        <w:t>1)</w:t>
      </w:r>
      <w:r>
        <w:tab/>
        <w:t>the UE has NSSAI inclusion mode for the current PLMN and access type stored in the UE, the UE shall operate in the stored NSSAI inclusion mode; or</w:t>
      </w:r>
    </w:p>
    <w:p w14:paraId="036B8099" w14:textId="77777777" w:rsidR="00A4798C" w:rsidRPr="001344AD" w:rsidRDefault="00A4798C" w:rsidP="00A4798C">
      <w:pPr>
        <w:pStyle w:val="B2"/>
      </w:pPr>
      <w:r>
        <w:t>2)</w:t>
      </w:r>
      <w:r>
        <w:tab/>
        <w:t xml:space="preserve">the UE does not have NSSAI inclusion mode for the current PLMN and the access type stored in the UE and </w:t>
      </w:r>
      <w:r w:rsidRPr="001344AD">
        <w:t>if the UE is performing the registration procedure over:</w:t>
      </w:r>
    </w:p>
    <w:p w14:paraId="4E312FF8" w14:textId="77777777" w:rsidR="00A4798C" w:rsidRPr="001344AD" w:rsidRDefault="00A4798C" w:rsidP="00A4798C">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 or</w:t>
      </w:r>
    </w:p>
    <w:p w14:paraId="500A1462" w14:textId="77777777" w:rsidR="00A4798C" w:rsidRPr="001344AD" w:rsidRDefault="00A4798C" w:rsidP="00A4798C">
      <w:pPr>
        <w:pStyle w:val="B3"/>
      </w:pPr>
      <w:r>
        <w:t>ii</w:t>
      </w:r>
      <w:r w:rsidRPr="001344AD">
        <w:t>)</w:t>
      </w:r>
      <w:r w:rsidRPr="001344AD">
        <w:tab/>
        <w:t>non-3GPP access, the UE shall operate in NSSAI inclusion mode </w:t>
      </w:r>
      <w:r>
        <w:t>C in the current PLMN and</w:t>
      </w:r>
      <w:r>
        <w:rPr>
          <w:rFonts w:hint="eastAsia"/>
          <w:lang w:eastAsia="zh-CN"/>
        </w:rPr>
        <w:t xml:space="preserve"> the current</w:t>
      </w:r>
      <w:r>
        <w:t xml:space="preserve"> access type</w:t>
      </w:r>
      <w:r w:rsidRPr="001344AD">
        <w:t>.</w:t>
      </w:r>
    </w:p>
    <w:p w14:paraId="2DBCE4E5" w14:textId="77777777" w:rsidR="00A4798C" w:rsidRDefault="00A4798C" w:rsidP="00A4798C">
      <w:pPr>
        <w:rPr>
          <w:lang w:val="en-US"/>
        </w:rPr>
      </w:pPr>
      <w:r>
        <w:t xml:space="preserve">The AMF may include </w:t>
      </w:r>
      <w:r>
        <w:rPr>
          <w:lang w:val="en-US"/>
        </w:rPr>
        <w:t>operator-defined access category definitions in the REGISTRATION ACCEPT message.</w:t>
      </w:r>
    </w:p>
    <w:p w14:paraId="42A5F13E" w14:textId="77777777" w:rsidR="00A4798C" w:rsidRDefault="00A4798C" w:rsidP="00A4798C">
      <w:pPr>
        <w:rPr>
          <w:lang w:val="en-US"/>
        </w:rPr>
      </w:pPr>
      <w:bookmarkStart w:id="121"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7324BF5F" w14:textId="77777777" w:rsidR="00A4798C" w:rsidRPr="00CC0C94" w:rsidRDefault="00A4798C" w:rsidP="00A4798C">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63CE9645" w14:textId="77777777" w:rsidR="00A4798C" w:rsidRDefault="00A4798C" w:rsidP="00A4798C">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767D187" w14:textId="77777777" w:rsidR="00A4798C" w:rsidRDefault="00A4798C" w:rsidP="00A4798C">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21"/>
    <w:p w14:paraId="34DDD035" w14:textId="77777777" w:rsidR="00A4798C" w:rsidRDefault="00A4798C" w:rsidP="00A4798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C894284" w14:textId="77777777" w:rsidR="00A4798C" w:rsidRDefault="00A4798C" w:rsidP="00A4798C">
      <w:pPr>
        <w:pStyle w:val="B1"/>
      </w:pPr>
      <w:r w:rsidRPr="001344AD">
        <w:t>a)</w:t>
      </w:r>
      <w:r>
        <w:tab/>
        <w:t>stop timer T3448 if it is running; and</w:t>
      </w:r>
    </w:p>
    <w:p w14:paraId="78C9A3CE" w14:textId="77777777" w:rsidR="00A4798C" w:rsidRPr="00CC0C94" w:rsidRDefault="00A4798C" w:rsidP="00A4798C">
      <w:pPr>
        <w:pStyle w:val="B1"/>
        <w:rPr>
          <w:lang w:eastAsia="ja-JP"/>
        </w:rPr>
      </w:pPr>
      <w:r>
        <w:t>b)</w:t>
      </w:r>
      <w:r w:rsidRPr="00CC0C94">
        <w:tab/>
        <w:t>start timer T3448 with the value provided in the T3448 value IE.</w:t>
      </w:r>
    </w:p>
    <w:p w14:paraId="6A9E1E94" w14:textId="77777777" w:rsidR="00A4798C" w:rsidRPr="00CC0C94" w:rsidRDefault="00A4798C" w:rsidP="00A4798C">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F0800A3"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Pr>
          <w:rFonts w:eastAsia="Malgun Gothic"/>
        </w:rPr>
        <w:t>.</w:t>
      </w:r>
    </w:p>
    <w:p w14:paraId="010D4423" w14:textId="77777777" w:rsidR="00A4798C" w:rsidRPr="00F80336" w:rsidRDefault="00A4798C" w:rsidP="00A4798C">
      <w:pPr>
        <w:pStyle w:val="NO"/>
        <w:rPr>
          <w:rFonts w:eastAsia="Malgun Gothic"/>
        </w:rPr>
      </w:pPr>
      <w:r>
        <w:t>NOTE 7: The UE provides the truncated 5G-S-TMSI configuration to the lower layers.</w:t>
      </w:r>
    </w:p>
    <w:p w14:paraId="74FB9ACC" w14:textId="77777777" w:rsidR="00A4798C" w:rsidRDefault="00A4798C" w:rsidP="00A4798C">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36E8B21" w14:textId="77777777" w:rsidR="00A4798C" w:rsidRDefault="00A4798C" w:rsidP="00A4798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w:t>
      </w:r>
      <w:r>
        <w:rPr>
          <w:lang w:val="en-US"/>
        </w:rPr>
        <w:lastRenderedPageBreak/>
        <w:t>RSNPN stored at the UE, then the UE shall, after the completion of the ongoing registration procedure, initiate a registration procedure for mobility and periodic registration update as specified in subclause</w:t>
      </w:r>
      <w:r w:rsidRPr="001344AD">
        <w:t> </w:t>
      </w:r>
      <w:r>
        <w:t>5.5.1.3.2; and</w:t>
      </w:r>
    </w:p>
    <w:p w14:paraId="72DC6280" w14:textId="77777777" w:rsidR="00A4798C" w:rsidRDefault="00A4798C" w:rsidP="00A4798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BBBCFE6"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22" w:name="_Toc20232683"/>
      <w:bookmarkStart w:id="123" w:name="_Toc27746785"/>
      <w:bookmarkStart w:id="124" w:name="_Toc36212967"/>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F2366B9" w14:textId="77777777" w:rsidR="00D63376" w:rsidRDefault="00D63376" w:rsidP="00D63376">
      <w:pPr>
        <w:pStyle w:val="Heading5"/>
      </w:pPr>
      <w:r>
        <w:t>5.5.1.3.2</w:t>
      </w:r>
      <w:r>
        <w:tab/>
        <w:t>Mobility and periodic registration update initiation</w:t>
      </w:r>
      <w:bookmarkEnd w:id="122"/>
      <w:bookmarkEnd w:id="123"/>
      <w:bookmarkEnd w:id="124"/>
    </w:p>
    <w:p w14:paraId="4C289B93" w14:textId="77777777" w:rsidR="00D63376" w:rsidRPr="003168A2" w:rsidRDefault="00D63376" w:rsidP="00D63376">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CE54479" w14:textId="77777777" w:rsidR="00D63376" w:rsidRPr="003168A2" w:rsidRDefault="00D63376" w:rsidP="00D63376">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1280A948" w14:textId="77777777" w:rsidR="00D63376" w:rsidRDefault="00D63376" w:rsidP="00D63376">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CEAE208" w14:textId="77777777" w:rsidR="00D63376" w:rsidRDefault="00D63376" w:rsidP="00D63376">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9EE3390" w14:textId="77777777" w:rsidR="00D63376" w:rsidRDefault="00D63376" w:rsidP="00D63376">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23CC919" w14:textId="77777777" w:rsidR="00D63376" w:rsidRDefault="00D63376" w:rsidP="00D63376">
      <w:pPr>
        <w:pStyle w:val="B1"/>
      </w:pPr>
      <w:r>
        <w:t>e)</w:t>
      </w:r>
      <w:r w:rsidRPr="00CB6964">
        <w:tab/>
      </w:r>
      <w:r>
        <w:t>upon inter-system change from S1 mode to N1 mode and if the UE previously had initiated an attach procedure or a tracking area updating procedure when in S1 mode;</w:t>
      </w:r>
    </w:p>
    <w:p w14:paraId="40FB76E2" w14:textId="77777777" w:rsidR="00D63376" w:rsidRDefault="00D63376" w:rsidP="00D63376">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A0C9BCA" w14:textId="77777777" w:rsidR="00D63376" w:rsidRDefault="00D63376" w:rsidP="00D63376">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C14623" w14:textId="77777777" w:rsidR="00D63376" w:rsidRPr="00CB6964" w:rsidRDefault="00D63376" w:rsidP="00D63376">
      <w:pPr>
        <w:pStyle w:val="B1"/>
      </w:pPr>
      <w:r>
        <w:t>h)</w:t>
      </w:r>
      <w:r>
        <w:tab/>
      </w:r>
      <w:r w:rsidRPr="00026C79">
        <w:rPr>
          <w:lang w:val="en-US" w:eastAsia="ja-JP"/>
        </w:rPr>
        <w:t xml:space="preserve">when the UE's usage setting </w:t>
      </w:r>
      <w:r>
        <w:rPr>
          <w:lang w:val="en-US" w:eastAsia="ja-JP"/>
        </w:rPr>
        <w:t>changes;</w:t>
      </w:r>
    </w:p>
    <w:p w14:paraId="31AC7792" w14:textId="77777777" w:rsidR="00D63376" w:rsidRDefault="00D63376" w:rsidP="00D63376">
      <w:pPr>
        <w:pStyle w:val="B1"/>
        <w:rPr>
          <w:lang w:val="en-US"/>
        </w:rPr>
      </w:pPr>
      <w:r>
        <w:t>i</w:t>
      </w:r>
      <w:r w:rsidRPr="00735CAD">
        <w:t>)</w:t>
      </w:r>
      <w:r w:rsidRPr="00735CAD">
        <w:tab/>
      </w:r>
      <w:r>
        <w:rPr>
          <w:lang w:val="en-US"/>
        </w:rPr>
        <w:t>when the UE needs to change the slice(s) it is currently registered to;</w:t>
      </w:r>
    </w:p>
    <w:p w14:paraId="4073E120" w14:textId="77777777" w:rsidR="00D63376" w:rsidRDefault="00D63376" w:rsidP="00D63376">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38904E3C" w14:textId="77777777" w:rsidR="00D63376" w:rsidRPr="00735CAD" w:rsidRDefault="00D63376" w:rsidP="00D63376">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31623D3" w14:textId="77777777" w:rsidR="00D63376" w:rsidRDefault="00D63376" w:rsidP="00D63376">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36908D4" w14:textId="77777777" w:rsidR="00D63376" w:rsidRPr="00735CAD" w:rsidRDefault="00D63376" w:rsidP="00D63376">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7F84892D" w14:textId="77777777" w:rsidR="00D63376" w:rsidRPr="00735CAD" w:rsidRDefault="00D63376" w:rsidP="00D63376">
      <w:pPr>
        <w:pStyle w:val="B1"/>
      </w:pPr>
      <w:r>
        <w:t>n)</w:t>
      </w:r>
      <w:r>
        <w:tab/>
        <w:t>when the UE in 5GMM-IDLE mode changes the radio capability for NG-RAN;</w:t>
      </w:r>
    </w:p>
    <w:p w14:paraId="1A8F6D39" w14:textId="77777777" w:rsidR="00D63376" w:rsidRPr="00504452" w:rsidRDefault="00D63376" w:rsidP="00D63376">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B5DF083" w14:textId="77777777" w:rsidR="00D63376" w:rsidRDefault="00D63376" w:rsidP="00D63376">
      <w:pPr>
        <w:pStyle w:val="B1"/>
      </w:pPr>
      <w:r>
        <w:t>p</w:t>
      </w:r>
      <w:r w:rsidRPr="00504452">
        <w:rPr>
          <w:rFonts w:hint="eastAsia"/>
        </w:rPr>
        <w:t>)</w:t>
      </w:r>
      <w:r w:rsidRPr="00504452">
        <w:rPr>
          <w:rFonts w:hint="eastAsia"/>
        </w:rPr>
        <w:tab/>
      </w:r>
      <w:r>
        <w:t>void;</w:t>
      </w:r>
    </w:p>
    <w:p w14:paraId="2DE08C09" w14:textId="77777777" w:rsidR="00D63376" w:rsidRPr="00504452" w:rsidRDefault="00D63376" w:rsidP="00D63376">
      <w:pPr>
        <w:pStyle w:val="B1"/>
      </w:pPr>
      <w:r>
        <w:t>q)</w:t>
      </w:r>
      <w:r>
        <w:tab/>
        <w:t>when the UE needs to request new LADN information;</w:t>
      </w:r>
    </w:p>
    <w:p w14:paraId="1A6902D3" w14:textId="77777777" w:rsidR="00D63376" w:rsidRPr="00504452" w:rsidRDefault="00D63376" w:rsidP="00D63376">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499E0C0E" w14:textId="77777777" w:rsidR="00D63376" w:rsidRPr="00504452" w:rsidRDefault="00D63376" w:rsidP="00D63376">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4F413FCA" w14:textId="77777777" w:rsidR="00D63376" w:rsidRDefault="00D63376" w:rsidP="00D63376">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53905E5" w14:textId="77777777" w:rsidR="00D63376" w:rsidRDefault="00D63376" w:rsidP="00D63376">
      <w:pPr>
        <w:pStyle w:val="B1"/>
        <w:rPr>
          <w:lang w:eastAsia="zh-CN"/>
        </w:rPr>
      </w:pPr>
      <w:r>
        <w:lastRenderedPageBreak/>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47A3F00B" w14:textId="77777777" w:rsidR="00D63376" w:rsidRPr="00504452" w:rsidRDefault="00D63376" w:rsidP="00D63376">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773CA544" w14:textId="77777777" w:rsidR="00D63376" w:rsidRDefault="00D63376" w:rsidP="00D63376">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6C9D28A6" w14:textId="77777777" w:rsidR="00D63376" w:rsidRPr="004B11B4" w:rsidRDefault="00D63376" w:rsidP="00D63376">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642D4763" w14:textId="77777777" w:rsidR="00D63376" w:rsidRPr="004B11B4" w:rsidRDefault="00D63376" w:rsidP="00D63376">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38188E23" w14:textId="77777777" w:rsidR="00D63376" w:rsidRPr="004B11B4" w:rsidRDefault="00D63376" w:rsidP="00D63376">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2111A125" w14:textId="77777777" w:rsidR="00D63376" w:rsidRPr="004B11B4" w:rsidRDefault="00D63376" w:rsidP="00D63376">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C5FC668" w14:textId="77777777" w:rsidR="00D63376" w:rsidRPr="004B11B4" w:rsidRDefault="00D63376" w:rsidP="00D63376">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414B65F0" w14:textId="77777777" w:rsidR="00D63376" w:rsidRPr="00CC0C94" w:rsidRDefault="00D63376" w:rsidP="00D63376">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04928015" w14:textId="77777777" w:rsidR="00D63376" w:rsidRDefault="00D63376" w:rsidP="00D63376">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3485B95" w14:textId="77777777" w:rsidR="00D63376" w:rsidRDefault="00D63376" w:rsidP="00D63376">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9EE0E37" w14:textId="77777777" w:rsidR="00D63376" w:rsidRDefault="00D63376" w:rsidP="00D63376">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CA41879" w14:textId="77777777" w:rsidR="00D63376" w:rsidRDefault="00D63376" w:rsidP="00D63376">
      <w:pPr>
        <w:pStyle w:val="B1"/>
        <w:rPr>
          <w:rFonts w:eastAsia="Malgun Gothic"/>
        </w:rPr>
      </w:pPr>
      <w:r>
        <w:rPr>
          <w:rFonts w:eastAsia="Malgun Gothic"/>
        </w:rPr>
        <w:t>-</w:t>
      </w:r>
      <w:r>
        <w:rPr>
          <w:rFonts w:eastAsia="Malgun Gothic"/>
        </w:rPr>
        <w:tab/>
        <w:t>include the S1 UE network capability IE in the REGISTRATION REQUEST message; and</w:t>
      </w:r>
    </w:p>
    <w:p w14:paraId="0E4B7ED1" w14:textId="77777777" w:rsidR="00D63376" w:rsidRDefault="00D63376" w:rsidP="00D633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14CCA3C" w14:textId="77777777" w:rsidR="00D63376" w:rsidRDefault="00D63376" w:rsidP="00D633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9F7161E" w14:textId="77777777" w:rsidR="00D63376" w:rsidRPr="00FE320E" w:rsidRDefault="00D63376" w:rsidP="00D633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7187131" w14:textId="77777777" w:rsidR="00D63376" w:rsidRDefault="00D63376" w:rsidP="00D63376">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FBB2039" w14:textId="77777777" w:rsidR="00D63376" w:rsidRDefault="00D63376" w:rsidP="00D633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8CFDFC1" w14:textId="77777777" w:rsidR="00D63376" w:rsidRDefault="00D63376" w:rsidP="00D63376">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09C7E009" w14:textId="77777777" w:rsidR="00D63376" w:rsidRPr="0008719F" w:rsidRDefault="00D63376" w:rsidP="00D63376">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3EA627B" w14:textId="77777777" w:rsidR="00D63376" w:rsidRDefault="00D63376" w:rsidP="00D63376">
      <w:r w:rsidRPr="00CC0C94">
        <w:lastRenderedPageBreak/>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1D0DEC6" w14:textId="77777777" w:rsidR="00D63376" w:rsidRDefault="00D63376" w:rsidP="00D633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24FF46D2" w14:textId="77777777" w:rsidR="00D63376" w:rsidRDefault="00D63376" w:rsidP="00D63376">
      <w:r>
        <w:t>If the UE supports CAG feature, the UE shall set the CAG bit to "CAG Supported</w:t>
      </w:r>
      <w:r w:rsidRPr="00CC0C94">
        <w:t>"</w:t>
      </w:r>
      <w:r>
        <w:t xml:space="preserve"> in the 5GMM capability IE of the REGISTRATION REQUEST message.</w:t>
      </w:r>
    </w:p>
    <w:p w14:paraId="704CA78D" w14:textId="77777777" w:rsidR="00D63376" w:rsidRPr="00AB3E8E" w:rsidRDefault="00D63376" w:rsidP="00D63376">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7C4AE14" w14:textId="77777777" w:rsidR="00D63376" w:rsidRDefault="00D63376" w:rsidP="00D63376">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F5717CB" w14:textId="77777777" w:rsidR="00D63376" w:rsidRDefault="00D63376" w:rsidP="00D63376">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B38C17B" w14:textId="77777777" w:rsidR="00D63376" w:rsidRDefault="00D63376" w:rsidP="00D63376">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B635364" w14:textId="77777777" w:rsidR="00D63376" w:rsidRPr="00BE237D" w:rsidRDefault="00D63376" w:rsidP="00D63376">
      <w:r w:rsidRPr="00BE237D">
        <w:t>If the UE no longer requires the use of SMS over NAS, then the UE shall include the 5GS update type IE in the REGISTRATION REQUEST message with the SMS requested bit set to "SMS over NAS not supported".</w:t>
      </w:r>
    </w:p>
    <w:p w14:paraId="6C82F6A5" w14:textId="77777777" w:rsidR="00D63376" w:rsidRDefault="00D63376" w:rsidP="00D63376">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73D178B" w14:textId="77777777" w:rsidR="00D63376" w:rsidRDefault="00D63376" w:rsidP="00D633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DBD1638" w14:textId="77777777" w:rsidR="00D63376" w:rsidRDefault="00D63376" w:rsidP="00D63376">
      <w:r>
        <w:t xml:space="preserve">The UE shall handle the 5GS mobile identity IE in the REGISTRATION </w:t>
      </w:r>
      <w:r w:rsidRPr="003168A2">
        <w:t>REQUEST message</w:t>
      </w:r>
      <w:r>
        <w:t xml:space="preserve"> as follows:</w:t>
      </w:r>
    </w:p>
    <w:p w14:paraId="5A0A63BE" w14:textId="77777777" w:rsidR="00D63376" w:rsidRDefault="00D63376" w:rsidP="00D63376">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BA16489" w14:textId="77777777" w:rsidR="00D63376" w:rsidRDefault="00D63376" w:rsidP="00D63376">
      <w:pPr>
        <w:pStyle w:val="B2"/>
      </w:pPr>
      <w:r>
        <w:t>1)</w:t>
      </w:r>
      <w:r>
        <w:tab/>
        <w:t>a valid 5G-GUTI that was previously assigned by the same PLMN with which the UE is performing the registration, if available;</w:t>
      </w:r>
    </w:p>
    <w:p w14:paraId="599AC6EA" w14:textId="77777777" w:rsidR="00D63376" w:rsidRDefault="00D63376" w:rsidP="00D63376">
      <w:pPr>
        <w:pStyle w:val="B2"/>
      </w:pPr>
      <w:r>
        <w:t>2)</w:t>
      </w:r>
      <w:r>
        <w:tab/>
        <w:t>a valid 5G-GUTI that was previously assigned by an equivalent PLMN, if available; and</w:t>
      </w:r>
    </w:p>
    <w:p w14:paraId="21CDF579" w14:textId="77777777" w:rsidR="00D63376" w:rsidRDefault="00D63376" w:rsidP="00D63376">
      <w:pPr>
        <w:pStyle w:val="B2"/>
      </w:pPr>
      <w:r>
        <w:t>3)</w:t>
      </w:r>
      <w:r>
        <w:tab/>
        <w:t>a valid 5G-GUTI that was previously assigned by any other PLMN, if available; and</w:t>
      </w:r>
    </w:p>
    <w:p w14:paraId="754EDD19" w14:textId="77777777" w:rsidR="00D63376" w:rsidRDefault="00D63376" w:rsidP="00D63376">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6D85067C" w14:textId="77777777" w:rsidR="00D63376" w:rsidRPr="00FE320E" w:rsidRDefault="00D63376" w:rsidP="00D63376">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356AD5F" w14:textId="77777777" w:rsidR="00D63376" w:rsidRDefault="00D63376" w:rsidP="00D63376">
      <w:r w:rsidRPr="002F7D49">
        <w:lastRenderedPageBreak/>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F45E5C2" w14:textId="77777777" w:rsidR="00D63376" w:rsidRPr="000156B4" w:rsidRDefault="00D63376" w:rsidP="00D63376">
      <w:pPr>
        <w:pStyle w:val="EditorsNote"/>
      </w:pPr>
      <w:r>
        <w:t>Editor's note:</w:t>
      </w:r>
      <w:r>
        <w:tab/>
      </w:r>
      <w:r w:rsidRPr="00B9423C">
        <w:t>Whether different UE specific DRX parameters are used for NB-N1 mode and how to request them is FFS</w:t>
      </w:r>
      <w:r>
        <w:t>.</w:t>
      </w:r>
    </w:p>
    <w:p w14:paraId="478C31EC" w14:textId="77777777" w:rsidR="00D63376" w:rsidRDefault="00D63376" w:rsidP="00D6337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863FA88" w14:textId="77777777" w:rsidR="00D63376" w:rsidRDefault="00D63376" w:rsidP="00D63376">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E8F1E67" w14:textId="77777777" w:rsidR="00D63376" w:rsidRDefault="00D63376" w:rsidP="00D633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38E3DF2" w14:textId="77777777" w:rsidR="00D63376" w:rsidRPr="00216B0A" w:rsidRDefault="00D63376" w:rsidP="00D63376">
      <w:pPr>
        <w:pStyle w:val="B1"/>
      </w:pPr>
      <w:r>
        <w:t>-</w:t>
      </w:r>
      <w:r>
        <w:tab/>
      </w:r>
      <w:r w:rsidRPr="00977243">
        <w:t xml:space="preserve">to indicate a request for LADN information by </w:t>
      </w:r>
      <w:r>
        <w:t>not including any LADN DNN value in the LADN indication IE.</w:t>
      </w:r>
    </w:p>
    <w:p w14:paraId="72EB2F4C" w14:textId="77777777" w:rsidR="00D63376" w:rsidRDefault="00D63376" w:rsidP="00D63376">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3827444" w14:textId="77777777" w:rsidR="00D63376" w:rsidRDefault="00D63376" w:rsidP="00D63376">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7EB31FB4" w14:textId="77777777" w:rsidR="00D63376" w:rsidRDefault="00D63376" w:rsidP="00D63376">
      <w:pPr>
        <w:pStyle w:val="B1"/>
      </w:pPr>
      <w:r>
        <w:rPr>
          <w:rFonts w:hint="eastAsia"/>
          <w:lang w:eastAsia="zh-CN"/>
        </w:rPr>
        <w:t>-</w:t>
      </w:r>
      <w:r>
        <w:rPr>
          <w:rFonts w:hint="eastAsia"/>
          <w:lang w:eastAsia="zh-CN"/>
        </w:rPr>
        <w:tab/>
      </w:r>
      <w:r>
        <w:t>associated with the access type the REGISTRATION REQUEST message is sent over; and</w:t>
      </w:r>
    </w:p>
    <w:p w14:paraId="38D435C6" w14:textId="77777777" w:rsidR="00D63376" w:rsidRDefault="00D63376" w:rsidP="00D63376">
      <w:pPr>
        <w:pStyle w:val="B1"/>
      </w:pPr>
      <w:r>
        <w:t>-</w:t>
      </w:r>
      <w:r>
        <w:tab/>
      </w:r>
      <w:r>
        <w:rPr>
          <w:rFonts w:hint="eastAsia"/>
        </w:rPr>
        <w:t>have pending user data to be sent</w:t>
      </w:r>
      <w:r>
        <w:t xml:space="preserve"> over user plane</w:t>
      </w:r>
      <w:r>
        <w:rPr>
          <w:rFonts w:hint="eastAsia"/>
        </w:rPr>
        <w:t>.</w:t>
      </w:r>
    </w:p>
    <w:p w14:paraId="401FD0A9" w14:textId="77777777" w:rsidR="00D63376" w:rsidRPr="00D72B4E" w:rsidRDefault="00D63376" w:rsidP="00D63376">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F94B42B" w14:textId="77777777" w:rsidR="00D63376" w:rsidRDefault="00D63376" w:rsidP="00D63376">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6D0A81E" w14:textId="77777777" w:rsidR="00D63376" w:rsidRDefault="00D63376" w:rsidP="00D63376">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2DCE6037" w14:textId="77777777" w:rsidR="00D63376" w:rsidRDefault="00D63376" w:rsidP="00D63376">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14DE53C" w14:textId="77777777" w:rsidR="00D63376" w:rsidRDefault="00D63376" w:rsidP="00D63376">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460250A" w14:textId="77777777" w:rsidR="00D63376" w:rsidRDefault="00D63376" w:rsidP="00D63376">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77995DE" w14:textId="77777777" w:rsidR="00D63376" w:rsidRDefault="00D63376" w:rsidP="00D63376">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E77706B" w14:textId="77777777" w:rsidR="00D63376" w:rsidRDefault="00D63376" w:rsidP="00D6337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7207BA3" w14:textId="77777777" w:rsidR="00D63376" w:rsidRDefault="00D63376" w:rsidP="00D63376">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5433C99F" w14:textId="77777777" w:rsidR="00D63376" w:rsidRDefault="00D63376" w:rsidP="00D63376">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61CAB572" w14:textId="77777777" w:rsidR="00D63376" w:rsidRDefault="00D63376" w:rsidP="00D63376">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89FCAB4" w14:textId="77777777" w:rsidR="00D63376" w:rsidRDefault="00D63376" w:rsidP="00D633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53031A2" w14:textId="77777777" w:rsidR="00D63376" w:rsidRDefault="00D63376" w:rsidP="00D63376">
      <w:pPr>
        <w:pStyle w:val="B1"/>
      </w:pPr>
      <w:r>
        <w:t>a)</w:t>
      </w:r>
      <w:r>
        <w:tab/>
        <w:t>is in NB-N1 mode and:</w:t>
      </w:r>
    </w:p>
    <w:p w14:paraId="04ECF051" w14:textId="77777777" w:rsidR="00D63376" w:rsidRDefault="00D63376" w:rsidP="00D63376">
      <w:pPr>
        <w:pStyle w:val="B2"/>
        <w:rPr>
          <w:lang w:val="en-US"/>
        </w:rPr>
      </w:pPr>
      <w:r>
        <w:t>1)</w:t>
      </w:r>
      <w:r>
        <w:tab/>
      </w:r>
      <w:r>
        <w:rPr>
          <w:lang w:val="en-US"/>
        </w:rPr>
        <w:t>the UE needs to change the slice(s) it is currently registered to within the same registration area; or</w:t>
      </w:r>
    </w:p>
    <w:p w14:paraId="10CC0C73" w14:textId="77777777" w:rsidR="00D63376" w:rsidRDefault="00D63376" w:rsidP="00D63376">
      <w:pPr>
        <w:pStyle w:val="B2"/>
        <w:rPr>
          <w:lang w:val="en-US"/>
        </w:rPr>
      </w:pPr>
      <w:r>
        <w:rPr>
          <w:lang w:val="en-US"/>
        </w:rPr>
        <w:t>2)</w:t>
      </w:r>
      <w:r>
        <w:rPr>
          <w:lang w:val="en-US"/>
        </w:rPr>
        <w:tab/>
        <w:t>the UE has entered a new registration area; or</w:t>
      </w:r>
    </w:p>
    <w:p w14:paraId="7F065404" w14:textId="77777777" w:rsidR="00D63376" w:rsidRDefault="00D63376" w:rsidP="00D63376">
      <w:pPr>
        <w:pStyle w:val="B1"/>
      </w:pPr>
      <w:r>
        <w:rPr>
          <w:lang w:val="en-US"/>
        </w:rPr>
        <w:t>b)</w:t>
      </w:r>
      <w:r>
        <w:rPr>
          <w:lang w:val="en-US"/>
        </w:rPr>
        <w:tab/>
        <w:t>the UE is not in NB-N1 mode;</w:t>
      </w:r>
    </w:p>
    <w:p w14:paraId="30D21F28" w14:textId="77777777" w:rsidR="00D63376" w:rsidRDefault="00D63376" w:rsidP="00D63376">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08020532" w14:textId="77777777" w:rsidR="00D63376" w:rsidRDefault="00D63376" w:rsidP="00D63376">
      <w:pPr>
        <w:pStyle w:val="NO"/>
      </w:pPr>
      <w:r>
        <w:t>NOTE 4:</w:t>
      </w:r>
      <w:r>
        <w:tab/>
        <w:t>T</w:t>
      </w:r>
      <w:r w:rsidRPr="00405DEB">
        <w:t xml:space="preserve">he REGISTRATION REQUEST message </w:t>
      </w:r>
      <w:r>
        <w:t>can include both the Requested NSSAI and the Requested mapped NSSAI as described below.</w:t>
      </w:r>
    </w:p>
    <w:p w14:paraId="508E0377" w14:textId="77777777" w:rsidR="00D63376" w:rsidRPr="00FC30B0" w:rsidRDefault="00D63376" w:rsidP="00D63376">
      <w:r>
        <w:rPr>
          <w:rFonts w:eastAsia="Malgun Gothic"/>
        </w:rPr>
        <w:t>I</w:t>
      </w:r>
      <w:r w:rsidRPr="00F36D4D">
        <w:rPr>
          <w:rFonts w:eastAsia="Malgun Gothic"/>
        </w:rPr>
        <w:t>f the UE has allowed NSSAI</w:t>
      </w:r>
      <w:ins w:id="125" w:author="Huawei-SL" w:date="2020-03-31T11:00:00Z">
        <w:r w:rsidR="001D026C">
          <w:rPr>
            <w:rFonts w:eastAsia="Malgun Gothic"/>
          </w:rPr>
          <w:t>,</w:t>
        </w:r>
      </w:ins>
      <w:del w:id="126" w:author="Huawei-SL" w:date="2020-03-31T11:00:00Z">
        <w:r w:rsidRPr="00F36D4D" w:rsidDel="001D026C">
          <w:rPr>
            <w:rFonts w:eastAsia="Malgun Gothic"/>
          </w:rPr>
          <w:delText xml:space="preserve"> or</w:delText>
        </w:r>
      </w:del>
      <w:r w:rsidRPr="00F36D4D">
        <w:rPr>
          <w:rFonts w:eastAsia="Malgun Gothic"/>
        </w:rPr>
        <w:t xml:space="preserve"> configured NSSAI</w:t>
      </w:r>
      <w:ins w:id="127" w:author="Huawei-SL" w:date="2020-03-31T11:00:00Z">
        <w:r w:rsidR="001D026C">
          <w:rPr>
            <w:rFonts w:eastAsia="Malgun Gothic"/>
          </w:rPr>
          <w:t xml:space="preserve"> or pending NSSAI</w:t>
        </w:r>
      </w:ins>
      <w:r w:rsidRPr="00F36D4D">
        <w:rPr>
          <w:rFonts w:eastAsia="Malgun Gothic"/>
        </w:rPr>
        <w:t xml:space="preserve">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327BDD3" w14:textId="77777777" w:rsidR="00D63376" w:rsidRPr="006741C2" w:rsidRDefault="00D63376" w:rsidP="00D63376">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w:t>
      </w:r>
      <w:ins w:id="128" w:author="Huawei-SL" w:date="2020-03-31T11:01:00Z">
        <w:r w:rsidR="001D026C" w:rsidRPr="006741C2">
          <w:t xml:space="preserve">plus </w:t>
        </w:r>
      </w:ins>
      <w:ins w:id="129" w:author="Huawei-SL" w:date="2020-03-31T11:03:00Z">
        <w:r w:rsidR="001D026C">
          <w:t xml:space="preserve">zero, </w:t>
        </w:r>
      </w:ins>
      <w:ins w:id="130"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r w:rsidR="001D026C" w:rsidRPr="006741C2">
          <w:t xml:space="preserve"> </w:t>
        </w:r>
      </w:ins>
      <w:r w:rsidRPr="006741C2">
        <w:t xml:space="preserve">if the UE has no </w:t>
      </w:r>
      <w:r>
        <w:rPr>
          <w:rFonts w:hint="eastAsia"/>
        </w:rPr>
        <w:t>a</w:t>
      </w:r>
      <w:r w:rsidRPr="006741C2">
        <w:t>llowed NSSAI for the current PLMN;</w:t>
      </w:r>
    </w:p>
    <w:p w14:paraId="56AA4070" w14:textId="77777777" w:rsidR="00D63376" w:rsidRPr="006741C2" w:rsidRDefault="00D63376" w:rsidP="00D63376">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w:t>
      </w:r>
      <w:ins w:id="131" w:author="Huawei-SL" w:date="2020-03-31T11:01:00Z">
        <w:r w:rsidR="001D026C" w:rsidRPr="006741C2">
          <w:t xml:space="preserve">plus </w:t>
        </w:r>
      </w:ins>
      <w:ins w:id="132" w:author="Huawei-SL" w:date="2020-03-31T11:03:00Z">
        <w:r w:rsidR="001D026C">
          <w:t xml:space="preserve">zero, </w:t>
        </w:r>
      </w:ins>
      <w:ins w:id="133"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r w:rsidR="001D026C" w:rsidRPr="006741C2">
          <w:t xml:space="preserve"> </w:t>
        </w:r>
      </w:ins>
      <w:r w:rsidRPr="006741C2">
        <w:t xml:space="preserve">if the UE has an </w:t>
      </w:r>
      <w:r>
        <w:rPr>
          <w:rFonts w:hint="eastAsia"/>
        </w:rPr>
        <w:t>a</w:t>
      </w:r>
      <w:r w:rsidRPr="006741C2">
        <w:t>llowed NSSAI for the current PLMN; or</w:t>
      </w:r>
    </w:p>
    <w:p w14:paraId="5C76DB08" w14:textId="77777777" w:rsidR="00D63376" w:rsidRPr="006741C2" w:rsidRDefault="00D63376" w:rsidP="00D63376">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ins w:id="134" w:author="Huawei-SL" w:date="2020-03-31T11:02:00Z">
        <w:r w:rsidR="001D026C">
          <w:t xml:space="preserve">, </w:t>
        </w:r>
      </w:ins>
      <w:ins w:id="135" w:author="Huawei-SL" w:date="2020-03-31T11:01:00Z">
        <w:r w:rsidR="001D026C" w:rsidRPr="006741C2">
          <w:t xml:space="preserve">plus </w:t>
        </w:r>
      </w:ins>
      <w:ins w:id="136" w:author="Huawei-SL" w:date="2020-03-31T11:04:00Z">
        <w:r w:rsidR="001D026C">
          <w:t xml:space="preserve">zero, </w:t>
        </w:r>
      </w:ins>
      <w:ins w:id="137"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ins>
      <w:r w:rsidRPr="006741C2">
        <w:t>.</w:t>
      </w:r>
    </w:p>
    <w:p w14:paraId="56BDB3A5" w14:textId="77777777" w:rsidR="00D63376" w:rsidRDefault="00D63376" w:rsidP="00D63376">
      <w:r>
        <w:t>and in addition the Requested NSSAI IE shall include S-NSSAI(s) applicable in the current PLMN, and if available the associated mapped S-NSSAI(s) for:</w:t>
      </w:r>
    </w:p>
    <w:p w14:paraId="46A1B6CE" w14:textId="77777777" w:rsidR="00D63376" w:rsidRPr="00A56A82" w:rsidRDefault="00D63376" w:rsidP="00D63376">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44EECBF6" w14:textId="77777777" w:rsidR="00D63376" w:rsidRDefault="00D63376" w:rsidP="00D63376">
      <w:pPr>
        <w:pStyle w:val="B1"/>
      </w:pPr>
      <w:r w:rsidRPr="00A56A82">
        <w:t>b)</w:t>
      </w:r>
      <w:r w:rsidRPr="00A56A82">
        <w:tab/>
        <w:t>each active PDU session.</w:t>
      </w:r>
    </w:p>
    <w:p w14:paraId="18136F04" w14:textId="77777777" w:rsidR="00D63376" w:rsidRDefault="00D63376" w:rsidP="00D63376">
      <w:r>
        <w:t xml:space="preserve">The </w:t>
      </w:r>
      <w:r w:rsidRPr="003C5CB2">
        <w:t>Requested mapped NSSAI IE shall</w:t>
      </w:r>
      <w:r>
        <w:t xml:space="preserve"> include mapped S-NSSAI(s), if available, when the UE does not have S-NSSAI(s) applicable in the current PLMN for:</w:t>
      </w:r>
    </w:p>
    <w:p w14:paraId="3C96AD57" w14:textId="77777777" w:rsidR="00D63376" w:rsidRDefault="00D63376" w:rsidP="00D63376">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B84C7FB" w14:textId="77777777" w:rsidR="00D63376" w:rsidRDefault="00D63376" w:rsidP="00D63376">
      <w:pPr>
        <w:pStyle w:val="B1"/>
      </w:pPr>
      <w:r>
        <w:t>b)</w:t>
      </w:r>
      <w:r>
        <w:tab/>
        <w:t>each active PDU session when the UE is performing mobility from N1 mode to N1 mode to a visited PLMN.</w:t>
      </w:r>
    </w:p>
    <w:p w14:paraId="2FF8DF2C" w14:textId="77777777" w:rsidR="00D63376" w:rsidRDefault="00D63376" w:rsidP="00D63376">
      <w:pPr>
        <w:pStyle w:val="NO"/>
      </w:pPr>
      <w:r>
        <w:t>NOTE 5:</w:t>
      </w:r>
      <w:r>
        <w:tab/>
        <w:t>The Requested NSSAI IE is used instead of Requested mapped NSSAI IE in REGISTRATION REQUEST message when the UE enters (E)HPLMN.</w:t>
      </w:r>
    </w:p>
    <w:p w14:paraId="3560FF5A" w14:textId="2A6B9080" w:rsidR="007469FB" w:rsidRPr="007469FB" w:rsidRDefault="007469FB" w:rsidP="00D63376">
      <w:pPr>
        <w:rPr>
          <w:ins w:id="138" w:author="SS1" w:date="2020-04-16T23:19:00Z"/>
          <w:rPrChange w:id="139" w:author="SS1" w:date="2020-04-16T23:19:00Z">
            <w:rPr>
              <w:ins w:id="140" w:author="SS1" w:date="2020-04-16T23:19:00Z"/>
              <w:highlight w:val="cyan"/>
            </w:rPr>
          </w:rPrChange>
        </w:rPr>
      </w:pPr>
      <w:ins w:id="141" w:author="SS1" w:date="2020-04-16T23:19:00Z">
        <w:r w:rsidRPr="004958CC">
          <w:rPr>
            <w:highlight w:val="cyan"/>
          </w:rPr>
          <w:t xml:space="preserve">If the UE needs to use a slice over the current access type and the corresponding S-NSSAI is in the pending NSSAI, the UE shall include the S-NSSAI in the requested NSSAI of the REGISTRATIAON REQUEST </w:t>
        </w:r>
        <w:commentRangeStart w:id="142"/>
        <w:r w:rsidRPr="004958CC">
          <w:rPr>
            <w:highlight w:val="cyan"/>
          </w:rPr>
          <w:t>message</w:t>
        </w:r>
        <w:commentRangeEnd w:id="142"/>
        <w:r>
          <w:rPr>
            <w:rStyle w:val="CommentReference"/>
          </w:rPr>
          <w:commentReference w:id="142"/>
        </w:r>
        <w:r w:rsidRPr="004958CC">
          <w:rPr>
            <w:highlight w:val="cyan"/>
          </w:rPr>
          <w:t>.</w:t>
        </w:r>
      </w:ins>
    </w:p>
    <w:p w14:paraId="24BC4CEF" w14:textId="64D01166" w:rsidR="003E175E" w:rsidRDefault="003E175E" w:rsidP="00D63376">
      <w:pPr>
        <w:rPr>
          <w:ins w:id="143" w:author="SS1" w:date="2020-04-14T12:22:00Z"/>
        </w:rPr>
      </w:pPr>
      <w:ins w:id="144" w:author="SS1" w:date="2020-04-14T12:22:00Z">
        <w:r w:rsidRPr="00547C66">
          <w:rPr>
            <w:highlight w:val="cyan"/>
          </w:rPr>
          <w:t xml:space="preserve">For case i), if the UE still needs to use a slice for which the associated S-NSSAI is in the allowed NSSAI, if any, or in the pending NSSAI, if any, the UE shall include the corresponding S-NSSAI in the Requested NSSAI IE that is sent in the REGISTRATION REQUEST </w:t>
        </w:r>
        <w:commentRangeStart w:id="145"/>
        <w:r w:rsidRPr="00547C66">
          <w:rPr>
            <w:highlight w:val="cyan"/>
          </w:rPr>
          <w:t>message</w:t>
        </w:r>
      </w:ins>
      <w:commentRangeEnd w:id="145"/>
      <w:ins w:id="146" w:author="SS1" w:date="2020-04-16T23:18:00Z">
        <w:r w:rsidR="00547C66" w:rsidRPr="00547C66">
          <w:rPr>
            <w:rStyle w:val="CommentReference"/>
            <w:highlight w:val="cyan"/>
          </w:rPr>
          <w:commentReference w:id="145"/>
        </w:r>
      </w:ins>
      <w:ins w:id="147" w:author="SS1" w:date="2020-04-14T12:22:00Z">
        <w:r w:rsidRPr="00547C66">
          <w:t>.</w:t>
        </w:r>
      </w:ins>
    </w:p>
    <w:p w14:paraId="79965F8A" w14:textId="77777777" w:rsidR="00D63376" w:rsidRDefault="00D63376" w:rsidP="00D63376">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18DC390E" w14:textId="77777777" w:rsidR="00D63376" w:rsidRDefault="00D63376" w:rsidP="00D63376">
      <w:r>
        <w:t>If the UE has:</w:t>
      </w:r>
    </w:p>
    <w:p w14:paraId="538594BE" w14:textId="77777777" w:rsidR="00D63376" w:rsidRDefault="00D63376" w:rsidP="00D63376">
      <w:pPr>
        <w:pStyle w:val="B1"/>
      </w:pPr>
      <w:r>
        <w:t>-</w:t>
      </w:r>
      <w:r>
        <w:tab/>
        <w:t>no allowed NSSAI for the current PLMN;</w:t>
      </w:r>
    </w:p>
    <w:p w14:paraId="46A821E0" w14:textId="77777777" w:rsidR="00D63376" w:rsidRDefault="00D63376" w:rsidP="00D63376">
      <w:pPr>
        <w:pStyle w:val="B1"/>
      </w:pPr>
      <w:r>
        <w:t>-</w:t>
      </w:r>
      <w:r>
        <w:tab/>
        <w:t>configured NSSAI for the current PLMN;</w:t>
      </w:r>
    </w:p>
    <w:p w14:paraId="3B287AF2" w14:textId="77777777" w:rsidR="00D63376" w:rsidRDefault="00D63376" w:rsidP="00D63376">
      <w:pPr>
        <w:pStyle w:val="B1"/>
      </w:pPr>
      <w:r>
        <w:t>-</w:t>
      </w:r>
      <w:r>
        <w:tab/>
        <w:t>neither active PDU session(s) nor PDN connection(s) to transfer associated with an S-NSSAI applicable in the current PLMN; and</w:t>
      </w:r>
    </w:p>
    <w:p w14:paraId="1B017753" w14:textId="77777777" w:rsidR="00D63376" w:rsidRDefault="00D63376" w:rsidP="00D63376">
      <w:pPr>
        <w:pStyle w:val="B1"/>
      </w:pPr>
      <w:r>
        <w:t>-</w:t>
      </w:r>
      <w:r>
        <w:tab/>
        <w:t>neither active PDU session(s) nor PDN connection(s) to transfer associated with mapped S-NSSAI(s);</w:t>
      </w:r>
    </w:p>
    <w:p w14:paraId="224B63BA" w14:textId="77777777" w:rsidR="00D63376" w:rsidRDefault="00D63376" w:rsidP="00D63376">
      <w:r>
        <w:t>and has a default configured NSSAI, then the UE shall:</w:t>
      </w:r>
    </w:p>
    <w:p w14:paraId="413D8F5E" w14:textId="77777777" w:rsidR="00D63376" w:rsidRDefault="00D63376" w:rsidP="00D63376">
      <w:pPr>
        <w:pStyle w:val="B1"/>
      </w:pPr>
      <w:r>
        <w:t>a)</w:t>
      </w:r>
      <w:r>
        <w:tab/>
        <w:t>include the S-NSSAI(s) in the Requested NSSAI IE of the REGISTRATION REQUEST message using the default configured NSSAI; and</w:t>
      </w:r>
    </w:p>
    <w:p w14:paraId="71B1D6D9" w14:textId="77777777" w:rsidR="00D63376" w:rsidRDefault="00D63376" w:rsidP="00D633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E8C2A88" w14:textId="77777777" w:rsidR="00D63376" w:rsidRDefault="00D63376" w:rsidP="00D63376">
      <w:r>
        <w:t>If the UE has:</w:t>
      </w:r>
    </w:p>
    <w:p w14:paraId="72488C3A" w14:textId="77777777" w:rsidR="00D63376" w:rsidRDefault="00D63376" w:rsidP="00D63376">
      <w:pPr>
        <w:pStyle w:val="B1"/>
      </w:pPr>
      <w:r>
        <w:t>-</w:t>
      </w:r>
      <w:r>
        <w:tab/>
        <w:t>no allowed NSSAI for the current PLMN;</w:t>
      </w:r>
    </w:p>
    <w:p w14:paraId="643891B1" w14:textId="77777777" w:rsidR="00D63376" w:rsidRDefault="00D63376" w:rsidP="00D63376">
      <w:pPr>
        <w:pStyle w:val="B1"/>
      </w:pPr>
      <w:r>
        <w:t>-</w:t>
      </w:r>
      <w:r>
        <w:tab/>
        <w:t>no configured NSSAI for the current PLMN;</w:t>
      </w:r>
    </w:p>
    <w:p w14:paraId="693A209E" w14:textId="77777777" w:rsidR="00D63376" w:rsidRDefault="00D63376" w:rsidP="00D63376">
      <w:pPr>
        <w:pStyle w:val="B1"/>
      </w:pPr>
      <w:r>
        <w:t>-</w:t>
      </w:r>
      <w:r>
        <w:tab/>
        <w:t>neither active PDU session(s) nor PDN connection(s) to transfer associated with an S-NSSAI applicable in the current PLMN</w:t>
      </w:r>
    </w:p>
    <w:p w14:paraId="76024E1F" w14:textId="77777777" w:rsidR="00D63376" w:rsidRDefault="00D63376" w:rsidP="00D63376">
      <w:pPr>
        <w:pStyle w:val="B1"/>
      </w:pPr>
      <w:r>
        <w:t>-</w:t>
      </w:r>
      <w:r>
        <w:tab/>
        <w:t>neither active PDU session(s) nor PDN connection(s) to transfer associated with mapped S-NSSAI(s); and</w:t>
      </w:r>
    </w:p>
    <w:p w14:paraId="517BFDB6" w14:textId="77777777" w:rsidR="00D63376" w:rsidRDefault="00D63376" w:rsidP="00D63376">
      <w:pPr>
        <w:pStyle w:val="B1"/>
      </w:pPr>
      <w:r>
        <w:t>-</w:t>
      </w:r>
      <w:r>
        <w:tab/>
        <w:t>no default configured NSSAI</w:t>
      </w:r>
    </w:p>
    <w:p w14:paraId="1CC1121A" w14:textId="77777777" w:rsidR="00D63376" w:rsidRDefault="00D63376" w:rsidP="00D63376">
      <w:r>
        <w:t xml:space="preserve">the UE shall include neither </w:t>
      </w:r>
      <w:r w:rsidRPr="00512A6B">
        <w:t>Request</w:t>
      </w:r>
      <w:r>
        <w:t>ed NSSAI IE nor Requested mapped NSSAI IE in the REGISTRATION REQUEST message.</w:t>
      </w:r>
    </w:p>
    <w:p w14:paraId="35E020E6" w14:textId="77777777" w:rsidR="00D63376" w:rsidRDefault="00D63376" w:rsidP="00D63376">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725AECE5" w14:textId="77777777" w:rsidR="00D63376" w:rsidRDefault="00D63376" w:rsidP="00D63376">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53F0920" w14:textId="77777777" w:rsidR="00D63376" w:rsidRDefault="00D63376" w:rsidP="00D63376">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E4DD4E2" w14:textId="77777777" w:rsidR="00D63376" w:rsidRDefault="00D63376" w:rsidP="00D63376">
      <w:pPr>
        <w:pStyle w:val="NO"/>
      </w:pPr>
      <w:r>
        <w:t>NOTE 7:</w:t>
      </w:r>
      <w:r>
        <w:tab/>
        <w:t>The number of S-NSSAI(s) included in the requested NSSAI cannot exceed eight.</w:t>
      </w:r>
    </w:p>
    <w:p w14:paraId="0AECCE27" w14:textId="77777777" w:rsidR="00D63376" w:rsidRDefault="00D63376" w:rsidP="00D63376">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9AD5EF2" w14:textId="77777777" w:rsidR="00D63376" w:rsidRDefault="00D63376" w:rsidP="00D63376">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4B204D45" w14:textId="77777777" w:rsidR="00D63376" w:rsidRDefault="00D63376" w:rsidP="00D63376">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141245D" w14:textId="77777777" w:rsidR="00D63376" w:rsidRPr="00082716" w:rsidRDefault="00D63376" w:rsidP="00D63376">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2B1CC486" w14:textId="77777777" w:rsidR="00D63376" w:rsidRDefault="00D63376" w:rsidP="00D63376">
      <w:pPr>
        <w:pStyle w:val="NO"/>
      </w:pPr>
      <w:r>
        <w:t>NOTE 8:</w:t>
      </w:r>
      <w:r>
        <w:tab/>
        <w:t xml:space="preserve">The UE does not have to set the Follow-on request indicator to 1 even if the UE has to request </w:t>
      </w:r>
      <w:r w:rsidRPr="005A4F9D">
        <w:t>resources for V2X communication over PC5 reference point</w:t>
      </w:r>
      <w:r>
        <w:t>.</w:t>
      </w:r>
    </w:p>
    <w:p w14:paraId="09AC2020" w14:textId="77777777" w:rsidR="00D63376" w:rsidRDefault="00D63376" w:rsidP="00D63376">
      <w:r>
        <w:lastRenderedPageBreak/>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B591E21" w14:textId="77777777" w:rsidR="00D63376" w:rsidRDefault="00D63376" w:rsidP="00D63376">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14E59BCD" w14:textId="77777777" w:rsidR="00D63376" w:rsidRPr="00082716" w:rsidRDefault="00D63376" w:rsidP="00D63376">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796C9B6" w14:textId="77777777" w:rsidR="00D63376" w:rsidRDefault="00D63376" w:rsidP="00D63376">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7EC51478" w14:textId="77777777" w:rsidR="00D63376" w:rsidRDefault="00D63376" w:rsidP="00D63376">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9AF3920" w14:textId="77777777" w:rsidR="00D63376" w:rsidRDefault="00D63376" w:rsidP="00D63376">
      <w:r>
        <w:t>For case x)</w:t>
      </w:r>
      <w:r w:rsidRPr="005E5A4A">
        <w:t xml:space="preserve"> or if the UE operating in the single-registration mode performs inter-system change from S1 mode to N1 mode</w:t>
      </w:r>
      <w:r>
        <w:t>, the UE shall:</w:t>
      </w:r>
    </w:p>
    <w:p w14:paraId="022F7272" w14:textId="77777777" w:rsidR="00D63376" w:rsidRDefault="00D63376" w:rsidP="00D63376">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1462F84" w14:textId="77777777" w:rsidR="00D63376" w:rsidRDefault="00D63376" w:rsidP="00D63376">
      <w:pPr>
        <w:pStyle w:val="B1"/>
      </w:pPr>
      <w:r>
        <w:t>b)</w:t>
      </w:r>
      <w:r>
        <w:tab/>
        <w:t>if the UE:</w:t>
      </w:r>
    </w:p>
    <w:p w14:paraId="2C99CC53" w14:textId="77777777" w:rsidR="00D63376" w:rsidRDefault="00D63376" w:rsidP="00D63376">
      <w:pPr>
        <w:pStyle w:val="B2"/>
      </w:pPr>
      <w:r>
        <w:t>1)</w:t>
      </w:r>
      <w:r>
        <w:tab/>
        <w:t>does not have an applicable network-assigned UE radio capability ID for the current UE radio configuration in the selected PLMN or SNPN; and</w:t>
      </w:r>
    </w:p>
    <w:p w14:paraId="23404FD1" w14:textId="77777777" w:rsidR="00D63376" w:rsidRDefault="00D63376" w:rsidP="00D63376">
      <w:pPr>
        <w:pStyle w:val="B2"/>
      </w:pPr>
      <w:r>
        <w:t>2)</w:t>
      </w:r>
      <w:r>
        <w:tab/>
        <w:t>has an applicable manufacturer-assigned UE radio capability ID for the current UE radio configuration,</w:t>
      </w:r>
    </w:p>
    <w:p w14:paraId="7542B939" w14:textId="77777777" w:rsidR="00D63376" w:rsidRDefault="00D63376" w:rsidP="00D63376">
      <w:pPr>
        <w:pStyle w:val="B1"/>
      </w:pPr>
      <w:r>
        <w:tab/>
        <w:t>include the applicable manufacturer-assigned UE radio capability ID in the UE radio capability ID IE of the REGISTRATION REQUEST message.</w:t>
      </w:r>
    </w:p>
    <w:p w14:paraId="1BC8B7AB" w14:textId="77777777" w:rsidR="00D63376" w:rsidRPr="00CC0C94" w:rsidRDefault="00D63376" w:rsidP="00D63376">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7E3AED9D" w14:textId="77777777" w:rsidR="00D63376" w:rsidRPr="00CC0C94" w:rsidRDefault="00D63376" w:rsidP="00D63376">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35BA9FB7" w14:textId="77777777" w:rsidR="00D63376" w:rsidRPr="00CC0C94" w:rsidRDefault="00D63376" w:rsidP="00D63376">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538DF6BD" w14:textId="77777777" w:rsidR="00D63376" w:rsidRDefault="00D63376" w:rsidP="00D63376">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083F808A" w14:textId="77777777" w:rsidR="00D63376" w:rsidRDefault="00D63376" w:rsidP="00D63376">
      <w:pPr>
        <w:rPr>
          <w:rFonts w:eastAsia="Malgun Gothic"/>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and does not have an emergency PDU session. The UE may include its </w:t>
      </w:r>
      <w:r w:rsidRPr="002376F7">
        <w:t xml:space="preserve">UE </w:t>
      </w:r>
      <w:r>
        <w:lastRenderedPageBreak/>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732D360" w14:textId="77777777" w:rsidR="00D63376" w:rsidRDefault="00D63376" w:rsidP="00D63376">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3E3C7EA" w14:textId="77777777" w:rsidR="00D63376" w:rsidRDefault="00D63376" w:rsidP="00D63376">
      <w:r>
        <w:t>The UE shall send the REGISTRATION REQUEST message including the NAS message container IE as described in subclause 4.4.6:</w:t>
      </w:r>
    </w:p>
    <w:p w14:paraId="14794523" w14:textId="77777777" w:rsidR="00D63376" w:rsidRDefault="00D63376" w:rsidP="00D63376">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0B5DFD20" w14:textId="77777777" w:rsidR="00D63376" w:rsidRDefault="00D63376" w:rsidP="00D63376">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FC46AF3" w14:textId="77777777" w:rsidR="00D63376" w:rsidRDefault="00D63376" w:rsidP="00D63376">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D47BA35" w14:textId="77777777" w:rsidR="00D63376" w:rsidRDefault="00D63376" w:rsidP="00D63376">
      <w:pPr>
        <w:pStyle w:val="B1"/>
      </w:pPr>
      <w:r>
        <w:t>a)</w:t>
      </w:r>
      <w:r>
        <w:tab/>
        <w:t>from 5GMM-</w:t>
      </w:r>
      <w:r w:rsidRPr="003168A2">
        <w:t xml:space="preserve">IDLE </w:t>
      </w:r>
      <w:r>
        <w:t>mode; and</w:t>
      </w:r>
    </w:p>
    <w:p w14:paraId="63BF3322" w14:textId="77777777" w:rsidR="00D63376" w:rsidRDefault="00D63376" w:rsidP="00D63376">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9197BD0" w14:textId="77777777" w:rsidR="00D63376" w:rsidRDefault="00D63376" w:rsidP="00D63376">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1AFB9F3" w14:textId="77777777" w:rsidR="00D63376" w:rsidRDefault="00D63376" w:rsidP="00D633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D7D5B84" w14:textId="77777777" w:rsidR="00D63376" w:rsidRPr="00CC0C94" w:rsidRDefault="00D63376" w:rsidP="00D633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7D2CD8A7" w14:textId="77777777" w:rsidR="00D63376" w:rsidRDefault="00D63376" w:rsidP="00D63376">
      <w:pPr>
        <w:pStyle w:val="TH"/>
      </w:pPr>
      <w:r w:rsidRPr="003168A2">
        <w:object w:dxaOrig="10336" w:dyaOrig="6722" w14:anchorId="634B11B0">
          <v:shape id="_x0000_i1026" type="#_x0000_t75" style="width:442pt;height:4in" o:ole="">
            <v:imagedata r:id="rId17" o:title=""/>
          </v:shape>
          <o:OLEObject Type="Embed" ProgID="Visio.Drawing.11" ShapeID="_x0000_i1026" DrawAspect="Content" ObjectID="_1648584643" r:id="rId18"/>
        </w:object>
      </w:r>
    </w:p>
    <w:p w14:paraId="3C8068B1" w14:textId="77777777" w:rsidR="00D63376" w:rsidRPr="00BD0557" w:rsidRDefault="00D63376" w:rsidP="00D63376">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53D290A"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48" w:name="_Hlk531859748"/>
      <w:bookmarkStart w:id="149" w:name="_Toc20232685"/>
      <w:bookmarkStart w:id="150" w:name="_Toc27746787"/>
      <w:bookmarkStart w:id="151" w:name="_Toc36212969"/>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65C3D33" w14:textId="77777777" w:rsidR="00D63376" w:rsidRDefault="00D63376" w:rsidP="00D63376">
      <w:pPr>
        <w:pStyle w:val="Heading5"/>
      </w:pPr>
      <w:r>
        <w:t>5.5.1.3.4</w:t>
      </w:r>
      <w:r>
        <w:tab/>
        <w:t>Mobil</w:t>
      </w:r>
      <w:bookmarkEnd w:id="148"/>
      <w:r>
        <w:t xml:space="preserve">ity and periodic registration update </w:t>
      </w:r>
      <w:r w:rsidRPr="003168A2">
        <w:t>accepted by the network</w:t>
      </w:r>
      <w:bookmarkEnd w:id="149"/>
      <w:bookmarkEnd w:id="150"/>
      <w:bookmarkEnd w:id="151"/>
    </w:p>
    <w:p w14:paraId="0BA49BD5" w14:textId="77777777" w:rsidR="00D63376" w:rsidRDefault="00D63376" w:rsidP="00D6337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4FAE6BD" w14:textId="77777777" w:rsidR="00D63376" w:rsidRDefault="00D63376" w:rsidP="00D63376">
      <w:r>
        <w:t>If timer T3513 is running in the AMF, the AMF shall stop timer T3513 if a paging request was sent with the access type indicating non-3GPP and the REGISTRATION REQUEST message includes the Allowed PDU session status IE.</w:t>
      </w:r>
    </w:p>
    <w:p w14:paraId="6872A884" w14:textId="77777777" w:rsidR="00D63376" w:rsidRDefault="00D63376" w:rsidP="00D63376">
      <w:r>
        <w:t>If timer T3565 is running in the AMF, the AMF shall stop timer T3565 when a REGISTRATION REQUEST message is received.</w:t>
      </w:r>
    </w:p>
    <w:p w14:paraId="11B7B137" w14:textId="77777777" w:rsidR="00D63376" w:rsidRPr="00CC0C94" w:rsidRDefault="00D63376" w:rsidP="00D6337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F16359D" w14:textId="77777777" w:rsidR="00D63376" w:rsidRPr="00CC0C94" w:rsidRDefault="00D63376" w:rsidP="00D6337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2213AF70" w14:textId="77777777" w:rsidR="00D63376" w:rsidRDefault="00D63376" w:rsidP="00D63376">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83E28A3" w14:textId="77777777" w:rsidR="00D63376" w:rsidRDefault="00D63376" w:rsidP="00D6337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3A9E3F6" w14:textId="77777777" w:rsidR="00D63376" w:rsidRPr="008D17FF" w:rsidRDefault="00D63376" w:rsidP="00D6337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179B19AE" w14:textId="77777777" w:rsidR="00D63376" w:rsidRDefault="00D63376" w:rsidP="00D63376">
      <w:r>
        <w:lastRenderedPageBreak/>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3434DC5D" w14:textId="77777777" w:rsidR="00D63376" w:rsidRDefault="00D63376" w:rsidP="00D6337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6AF69F71" w14:textId="77777777" w:rsidR="00D63376" w:rsidRDefault="00D63376" w:rsidP="00D6337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24FB315" w14:textId="77777777" w:rsidR="00D63376" w:rsidRDefault="00D63376" w:rsidP="00D63376">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1695D804" w14:textId="77777777" w:rsidR="00D63376" w:rsidRDefault="00D63376" w:rsidP="00D63376">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list of </w:t>
      </w:r>
      <w:r w:rsidRPr="00FE320E">
        <w:t>"</w:t>
      </w:r>
      <w:r w:rsidRPr="003168A2">
        <w:t>forbidden PLMNs</w:t>
      </w:r>
      <w:r w:rsidRPr="00FE320E">
        <w:t>"</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sidRPr="00FE320E">
        <w:t>"</w:t>
      </w:r>
      <w:r w:rsidRPr="003168A2">
        <w:t>forbidden PLMN</w:t>
      </w:r>
      <w:r>
        <w:rPr>
          <w:rFonts w:hint="eastAsia"/>
          <w:lang w:eastAsia="zh-CN"/>
        </w:rPr>
        <w:t>s list</w:t>
      </w:r>
      <w:r w:rsidRPr="00FE320E">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0D8CCB73" w14:textId="77777777" w:rsidR="00D63376" w:rsidRPr="00A01A68" w:rsidRDefault="00D63376" w:rsidP="00D63376">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6D65C4E1" w14:textId="77777777" w:rsidR="00D63376" w:rsidRDefault="00D63376" w:rsidP="00D6337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743EDE3A" w14:textId="77777777" w:rsidR="00D63376" w:rsidRDefault="00D63376" w:rsidP="00D6337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2AE045E4" w14:textId="77777777" w:rsidR="00D63376" w:rsidRDefault="00D63376" w:rsidP="00D6337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78E6082D" w14:textId="77777777" w:rsidR="00D63376" w:rsidRDefault="00D63376" w:rsidP="00D63376">
      <w:r>
        <w:t>The AMF shall include an active time value in the T3324 IE in the REGISTRATION ACCEPT message if the UE requested an active time value in the REGISTRATION REQUEST message and the AMF accepts the use of MICO mode and the use of active time.</w:t>
      </w:r>
    </w:p>
    <w:p w14:paraId="2BD4AA13" w14:textId="77777777" w:rsidR="00D63376" w:rsidRPr="003C2D26" w:rsidRDefault="00D63376" w:rsidP="00D63376">
      <w:r w:rsidRPr="003C2D26">
        <w:t>If the UE does not include MICO indication IE in the REGISTRATION REQUEST message, then the AMF shall disable MICO mode if it was already enabled.</w:t>
      </w:r>
    </w:p>
    <w:p w14:paraId="188D5AF8" w14:textId="77777777" w:rsidR="00D63376" w:rsidRDefault="00D63376" w:rsidP="00D6337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01E79B30" w14:textId="77777777" w:rsidR="00D63376" w:rsidRDefault="00D63376" w:rsidP="00D6337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2D3931AB" w14:textId="77777777" w:rsidR="00D63376" w:rsidRPr="00CC0C94" w:rsidRDefault="00D63376" w:rsidP="00D63376">
      <w:r w:rsidRPr="00CC0C94">
        <w:lastRenderedPageBreak/>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06332D91" w14:textId="77777777" w:rsidR="00D63376" w:rsidRDefault="00D63376" w:rsidP="00D6337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467BFE1" w14:textId="77777777" w:rsidR="00D63376" w:rsidRPr="00CC0C94" w:rsidRDefault="00D63376" w:rsidP="00D6337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4B392162" w14:textId="77777777" w:rsidR="00D63376" w:rsidRDefault="00D63376" w:rsidP="00D63376">
      <w:r>
        <w:t>If:</w:t>
      </w:r>
    </w:p>
    <w:p w14:paraId="69C2962C" w14:textId="77777777" w:rsidR="00D63376" w:rsidRDefault="00D63376" w:rsidP="00D6337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9081390" w14:textId="77777777" w:rsidR="00D63376" w:rsidRDefault="00D63376" w:rsidP="00D6337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5E365A2" w14:textId="77777777" w:rsidR="00D63376" w:rsidRDefault="00D63376" w:rsidP="00D6337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p>
    <w:p w14:paraId="2FBEEE64" w14:textId="77777777" w:rsidR="00D63376" w:rsidRPr="00CC0C94" w:rsidRDefault="00D63376" w:rsidP="00D6337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ACC3397" w14:textId="77777777" w:rsidR="00D63376" w:rsidRPr="00CC0C94" w:rsidRDefault="00D63376" w:rsidP="00D6337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52" w:name="OLE_LINK17"/>
      <w:r>
        <w:t>5G NAS</w:t>
      </w:r>
      <w:bookmarkEnd w:id="152"/>
      <w:r w:rsidRPr="00CC0C94">
        <w:t xml:space="preserve"> security context;</w:t>
      </w:r>
    </w:p>
    <w:p w14:paraId="16E409B7" w14:textId="77777777" w:rsidR="00D63376" w:rsidRPr="00CC0C94" w:rsidRDefault="00D63376" w:rsidP="00D6337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45556D7F" w14:textId="77777777" w:rsidR="00D63376" w:rsidRPr="00CC0C94" w:rsidRDefault="00D63376" w:rsidP="00D6337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9568DEE" w14:textId="77777777" w:rsidR="00D63376" w:rsidRPr="00CC0C94" w:rsidRDefault="00D63376" w:rsidP="00D63376">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8FD9C7" w14:textId="77777777" w:rsidR="00D63376" w:rsidRDefault="00D63376" w:rsidP="00D63376">
      <w:pPr>
        <w:pStyle w:val="EditorsNote"/>
      </w:pPr>
      <w:r>
        <w:t>Editor</w:t>
      </w:r>
      <w:r>
        <w:rPr>
          <w:lang w:val="en-US"/>
        </w:rPr>
        <w:t>'</w:t>
      </w:r>
      <w:r>
        <w:t>s note:</w:t>
      </w:r>
      <w:r>
        <w:tab/>
        <w:t xml:space="preserve">The </w:t>
      </w:r>
      <w:r w:rsidRPr="00350259">
        <w:t xml:space="preserve">integrity check </w:t>
      </w:r>
      <w:r>
        <w:t>at the AMF f</w:t>
      </w:r>
      <w:r w:rsidRPr="00350259">
        <w:t>or inter-system change from S1 mode to N1 mode in 5GMM-CONNECTED mode</w:t>
      </w:r>
      <w:r>
        <w:t xml:space="preserve"> is FFS.</w:t>
      </w:r>
    </w:p>
    <w:p w14:paraId="11A25394" w14:textId="77777777" w:rsidR="00D63376" w:rsidRPr="004A5232" w:rsidRDefault="00D63376" w:rsidP="00D63376">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B6D15A8" w14:textId="77777777" w:rsidR="00D63376" w:rsidRPr="004A5232" w:rsidRDefault="00D63376" w:rsidP="00D63376">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SIM/USIM considered invalid for 5GS services over non-3GPP" events.</w:t>
      </w:r>
    </w:p>
    <w:p w14:paraId="42E48D0C" w14:textId="77777777" w:rsidR="00D63376" w:rsidRPr="004A5232" w:rsidRDefault="00D63376" w:rsidP="00D6337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503D5FB" w14:textId="77777777" w:rsidR="00D63376" w:rsidRPr="00E062DB" w:rsidRDefault="00D63376" w:rsidP="00D63376">
      <w:r w:rsidRPr="00DB5903">
        <w:lastRenderedPageBreak/>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F34E91C" w14:textId="77777777" w:rsidR="00D63376" w:rsidRPr="00E062DB" w:rsidRDefault="00D63376" w:rsidP="00D63376">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7BDF925D" w14:textId="77777777" w:rsidR="00D63376" w:rsidRPr="004A5232" w:rsidRDefault="00D63376" w:rsidP="00D6337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AFEE6A8" w14:textId="77777777" w:rsidR="00D63376" w:rsidRPr="00470E32" w:rsidRDefault="00D63376" w:rsidP="00D63376">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FE39206" w14:textId="77777777" w:rsidR="00D63376" w:rsidRPr="007B0AEB" w:rsidRDefault="00D63376" w:rsidP="00D63376">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865C599" w14:textId="77777777" w:rsidR="00D63376" w:rsidRDefault="00D63376" w:rsidP="00D6337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r>
        <w:t>.</w:t>
      </w:r>
    </w:p>
    <w:p w14:paraId="035A5B1F" w14:textId="77777777" w:rsidR="00D63376" w:rsidRPr="00470E32" w:rsidRDefault="00D63376" w:rsidP="00D63376">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3C667440" w14:textId="77777777" w:rsidR="00D63376" w:rsidRPr="00470E32" w:rsidRDefault="00D63376" w:rsidP="00D6337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18699BC" w14:textId="77777777" w:rsidR="00D63376" w:rsidRDefault="00D63376" w:rsidP="00D6337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3C49D02" w14:textId="77777777" w:rsidR="00D63376" w:rsidRDefault="00D63376" w:rsidP="00D63376">
      <w:pPr>
        <w:pStyle w:val="B1"/>
      </w:pPr>
      <w:r w:rsidRPr="001344AD">
        <w:t>a)</w:t>
      </w:r>
      <w:r>
        <w:tab/>
        <w:t>stop timer T3448 if it is running; and</w:t>
      </w:r>
    </w:p>
    <w:p w14:paraId="08C83C28" w14:textId="77777777" w:rsidR="00D63376" w:rsidRPr="00CC0C94" w:rsidRDefault="00D63376" w:rsidP="00D63376">
      <w:pPr>
        <w:pStyle w:val="B1"/>
        <w:rPr>
          <w:lang w:eastAsia="ja-JP"/>
        </w:rPr>
      </w:pPr>
      <w:r>
        <w:t>b)</w:t>
      </w:r>
      <w:r w:rsidRPr="00CC0C94">
        <w:tab/>
        <w:t>start timer T3448 with the value provided in the T3448 value IE.</w:t>
      </w:r>
    </w:p>
    <w:p w14:paraId="04B889A0" w14:textId="77777777" w:rsidR="00D63376" w:rsidRPr="00CC0C94" w:rsidRDefault="00D63376" w:rsidP="00D6337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3684705B" w14:textId="77777777" w:rsidR="00D63376" w:rsidRPr="00470E32" w:rsidRDefault="00D63376" w:rsidP="00D63376">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11D71380" w14:textId="77777777" w:rsidR="00D63376" w:rsidRPr="00470E32" w:rsidRDefault="00D63376" w:rsidP="00D63376">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313D112" w14:textId="77777777" w:rsidR="00D63376" w:rsidRDefault="00D63376" w:rsidP="00D63376">
      <w:r w:rsidRPr="00A16F0D">
        <w:t>If the 5GS update type IE was included in the REGISTRATION REQUEST message with the SMS requested bit set to "SMS over NAS supported" and:</w:t>
      </w:r>
    </w:p>
    <w:p w14:paraId="2A486287" w14:textId="77777777" w:rsidR="00D63376" w:rsidRDefault="00D63376" w:rsidP="00D63376">
      <w:pPr>
        <w:pStyle w:val="B1"/>
      </w:pPr>
      <w:r>
        <w:t>a)</w:t>
      </w:r>
      <w:r>
        <w:tab/>
        <w:t>the SMSF address is stored in the UE 5GMM context and:</w:t>
      </w:r>
    </w:p>
    <w:p w14:paraId="35F8975C" w14:textId="77777777" w:rsidR="00D63376" w:rsidRDefault="00D63376" w:rsidP="00D63376">
      <w:pPr>
        <w:pStyle w:val="B2"/>
      </w:pPr>
      <w:r>
        <w:t>1)</w:t>
      </w:r>
      <w:r>
        <w:tab/>
        <w:t>the UE is considered available for SMS over NAS; or</w:t>
      </w:r>
    </w:p>
    <w:p w14:paraId="1CD36563" w14:textId="77777777" w:rsidR="00D63376" w:rsidRDefault="00D63376" w:rsidP="00D63376">
      <w:pPr>
        <w:pStyle w:val="B2"/>
      </w:pPr>
      <w:r>
        <w:lastRenderedPageBreak/>
        <w:t>2)</w:t>
      </w:r>
      <w:r>
        <w:tab/>
        <w:t>the UE is considered not available for SMS over NAS and the SMSF has confirmed that the activation of the SMS service is successful; or</w:t>
      </w:r>
    </w:p>
    <w:p w14:paraId="74E54CF2" w14:textId="77777777" w:rsidR="00D63376" w:rsidRDefault="00D63376" w:rsidP="00D63376">
      <w:pPr>
        <w:pStyle w:val="B1"/>
        <w:rPr>
          <w:lang w:eastAsia="zh-CN"/>
        </w:rPr>
      </w:pPr>
      <w:r>
        <w:t>b)</w:t>
      </w:r>
      <w:r>
        <w:tab/>
        <w:t>the SMSF address is not stored in the UE 5GMM context, the SMSF selection is successful and the SMSF has confirmed that the activation of the SMS service is successful;</w:t>
      </w:r>
    </w:p>
    <w:p w14:paraId="1BC5D2C8" w14:textId="77777777" w:rsidR="00D63376" w:rsidRDefault="00D63376" w:rsidP="00D63376">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0F3407AB" w14:textId="77777777" w:rsidR="00D63376" w:rsidRDefault="00D63376" w:rsidP="00D63376">
      <w:pPr>
        <w:pStyle w:val="B1"/>
      </w:pPr>
      <w:r>
        <w:t>a)</w:t>
      </w:r>
      <w:r>
        <w:tab/>
        <w:t>store the SMSF address in the UE 5GMM context if not stored already; and</w:t>
      </w:r>
    </w:p>
    <w:p w14:paraId="5A16E9C3" w14:textId="77777777" w:rsidR="00D63376" w:rsidRDefault="00D63376" w:rsidP="00D63376">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3C12B1FC" w14:textId="77777777" w:rsidR="00D63376" w:rsidRDefault="00D63376" w:rsidP="00D63376">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442E9B6" w14:textId="77777777" w:rsidR="00D63376" w:rsidRDefault="00D63376" w:rsidP="00D63376">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60CCACE" w14:textId="77777777" w:rsidR="00D63376" w:rsidRDefault="00D63376" w:rsidP="00D63376">
      <w:pPr>
        <w:pStyle w:val="B1"/>
      </w:pPr>
      <w:r>
        <w:t>a)</w:t>
      </w:r>
      <w:r>
        <w:tab/>
        <w:t xml:space="preserve">mark the 5GMM context to indicate that </w:t>
      </w:r>
      <w:r>
        <w:rPr>
          <w:rFonts w:hint="eastAsia"/>
          <w:lang w:eastAsia="zh-CN"/>
        </w:rPr>
        <w:t xml:space="preserve">the UE is not available for </w:t>
      </w:r>
      <w:r>
        <w:t>SMS over NAS; and</w:t>
      </w:r>
    </w:p>
    <w:p w14:paraId="33CCF297" w14:textId="77777777" w:rsidR="00D63376" w:rsidRDefault="00D63376" w:rsidP="00D63376">
      <w:pPr>
        <w:pStyle w:val="NO"/>
      </w:pPr>
      <w:r>
        <w:t>NOTE 4:</w:t>
      </w:r>
      <w:r>
        <w:tab/>
        <w:t>The AMF can notify the SMSF that the UE is deregistered from SMS over NAS based on local configuration.</w:t>
      </w:r>
    </w:p>
    <w:p w14:paraId="588355B5" w14:textId="77777777" w:rsidR="00D63376" w:rsidRDefault="00D63376" w:rsidP="00D63376">
      <w:pPr>
        <w:pStyle w:val="B1"/>
      </w:pPr>
      <w:r>
        <w:t>b)</w:t>
      </w:r>
      <w:r>
        <w:tab/>
        <w:t>set the SMS allowed bit of the 5GS registration result IE to "SMS over NAS not allowed" in the REGISTRATION ACCEPT message.</w:t>
      </w:r>
    </w:p>
    <w:p w14:paraId="417BEC34" w14:textId="77777777" w:rsidR="00D63376" w:rsidRDefault="00D63376" w:rsidP="00D6337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A214C80" w14:textId="77777777" w:rsidR="00D63376" w:rsidRPr="0014273D" w:rsidRDefault="00D63376" w:rsidP="00D63376">
      <w:r w:rsidRPr="0014273D">
        <w:rPr>
          <w:rFonts w:hint="eastAsia"/>
        </w:rPr>
        <w:t xml:space="preserve">If </w:t>
      </w:r>
      <w:r w:rsidRPr="0014273D">
        <w:t>the 5GS update type IE was included in the REGISTRATION REQUEST message with the NG-RAN-RCU bit set to "NG-RAN radio capability update needed"</w:t>
      </w:r>
      <w:r>
        <w:t>, the AMF shall delete the stored UE radio capability information for NG-RAN</w:t>
      </w:r>
      <w:bookmarkStart w:id="153" w:name="_Hlk33612878"/>
      <w:r>
        <w:t xml:space="preserve"> or the UE radio capability ID</w:t>
      </w:r>
      <w:bookmarkEnd w:id="153"/>
      <w:r>
        <w:t>, if any.</w:t>
      </w:r>
    </w:p>
    <w:p w14:paraId="7A809A85" w14:textId="77777777" w:rsidR="00D63376" w:rsidRDefault="00D63376" w:rsidP="00D6337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32B4E038" w14:textId="77777777" w:rsidR="00D63376" w:rsidRDefault="00D63376" w:rsidP="00D63376">
      <w:pPr>
        <w:pStyle w:val="B1"/>
      </w:pPr>
      <w:r>
        <w:t>a)</w:t>
      </w:r>
      <w:r>
        <w:tab/>
        <w:t>"3GPP access", the UE:</w:t>
      </w:r>
    </w:p>
    <w:p w14:paraId="600AA094" w14:textId="77777777" w:rsidR="00D63376" w:rsidRDefault="00D63376" w:rsidP="00D63376">
      <w:pPr>
        <w:pStyle w:val="B2"/>
      </w:pPr>
      <w:r>
        <w:t>-</w:t>
      </w:r>
      <w:r>
        <w:tab/>
        <w:t>shall consider itself as being registered to 3GPP access only; and</w:t>
      </w:r>
    </w:p>
    <w:p w14:paraId="12BF3E9C" w14:textId="77777777" w:rsidR="00D63376" w:rsidRDefault="00D63376" w:rsidP="00D63376">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DD1AF47" w14:textId="77777777" w:rsidR="00D63376" w:rsidRDefault="00D63376" w:rsidP="00D63376">
      <w:pPr>
        <w:pStyle w:val="B1"/>
      </w:pPr>
      <w:r>
        <w:t>b)</w:t>
      </w:r>
      <w:r>
        <w:tab/>
        <w:t>"N</w:t>
      </w:r>
      <w:r w:rsidRPr="00470D7A">
        <w:t>on-3GPP access</w:t>
      </w:r>
      <w:r>
        <w:t>", the UE:</w:t>
      </w:r>
    </w:p>
    <w:p w14:paraId="003E1103" w14:textId="77777777" w:rsidR="00D63376" w:rsidRDefault="00D63376" w:rsidP="00D63376">
      <w:pPr>
        <w:pStyle w:val="B2"/>
      </w:pPr>
      <w:r>
        <w:t>-</w:t>
      </w:r>
      <w:r>
        <w:tab/>
        <w:t>shall consider itself as being registered to n</w:t>
      </w:r>
      <w:r w:rsidRPr="00470D7A">
        <w:t>on-</w:t>
      </w:r>
      <w:r>
        <w:t>3GPP access only; and</w:t>
      </w:r>
    </w:p>
    <w:p w14:paraId="681F47E0" w14:textId="77777777" w:rsidR="00D63376" w:rsidRDefault="00D63376" w:rsidP="00D6337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3154787" w14:textId="77777777" w:rsidR="00D63376" w:rsidRPr="00E814A3" w:rsidRDefault="00D63376" w:rsidP="00D6337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3265BE2A" w14:textId="77777777" w:rsidR="00D63376" w:rsidRDefault="00D63376" w:rsidP="00D63376">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043D2CF9" w14:textId="77777777" w:rsidR="00D63376" w:rsidRDefault="00D63376" w:rsidP="00D63376">
      <w:r>
        <w:rPr>
          <w:rFonts w:hint="eastAsia"/>
        </w:rPr>
        <w:lastRenderedPageBreak/>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9F30C85" w14:textId="77777777" w:rsidR="00D63376" w:rsidRDefault="00D63376" w:rsidP="00D6337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3C342FC5" w14:textId="77777777" w:rsidR="00D63376" w:rsidRDefault="00D63376" w:rsidP="00D63376">
      <w:pPr>
        <w:rPr>
          <w:lang w:eastAsia="zh-CN"/>
        </w:rPr>
      </w:pPr>
      <w:r>
        <w:t>If the UE indicated the support for network slice-specific authentication and authorization, an</w:t>
      </w:r>
      <w:r>
        <w:rPr>
          <w:rFonts w:hint="eastAsia"/>
          <w:lang w:eastAsia="zh-CN"/>
        </w:rPr>
        <w:t>d</w:t>
      </w:r>
      <w:r>
        <w:rPr>
          <w:lang w:eastAsia="zh-CN"/>
        </w:rPr>
        <w:t>:</w:t>
      </w:r>
    </w:p>
    <w:p w14:paraId="39197029" w14:textId="77777777" w:rsidR="00D63376" w:rsidRDefault="00D63376" w:rsidP="00D63376">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p>
    <w:p w14:paraId="1FF09556" w14:textId="77777777" w:rsidR="00D63376" w:rsidRDefault="00D63376" w:rsidP="00D63376">
      <w:pPr>
        <w:pStyle w:val="B2"/>
      </w:pPr>
      <w:r>
        <w:t>1)</w:t>
      </w:r>
      <w:r>
        <w:tab/>
        <w:t xml:space="preserve">which are </w:t>
      </w:r>
      <w:r w:rsidRPr="00B36F7E">
        <w:t>subject to network slice-specific authentication and authorization</w:t>
      </w:r>
      <w:r>
        <w:t>; and</w:t>
      </w:r>
    </w:p>
    <w:p w14:paraId="6B9DBFCF" w14:textId="77777777" w:rsidR="00D63376" w:rsidRDefault="00D63376" w:rsidP="00D63376">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r>
        <w:t>;</w:t>
      </w:r>
      <w:r w:rsidRPr="00B36F7E">
        <w:t xml:space="preserve"> </w:t>
      </w:r>
    </w:p>
    <w:p w14:paraId="1DD4518D" w14:textId="77777777" w:rsidR="00D63376" w:rsidRPr="00B36F7E" w:rsidRDefault="00D63376" w:rsidP="00D63376">
      <w:pPr>
        <w:pStyle w:val="B1"/>
      </w:pPr>
      <w:r w:rsidRPr="00B36F7E">
        <w:t xml:space="preserve">the AMF </w:t>
      </w:r>
      <w:r w:rsidRPr="00E24B9B">
        <w:t>shal</w:t>
      </w:r>
      <w:r>
        <w:t xml:space="preserve">l </w:t>
      </w:r>
      <w:r w:rsidRPr="00B36F7E">
        <w:t xml:space="preserve">in the REGISTRATION ACCEPT message include: </w:t>
      </w:r>
    </w:p>
    <w:p w14:paraId="754950AE" w14:textId="77777777" w:rsidR="00D63376" w:rsidRPr="00B36F7E" w:rsidRDefault="00D63376" w:rsidP="00D63376">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r>
        <w:t>and</w:t>
      </w:r>
    </w:p>
    <w:p w14:paraId="18A927D6" w14:textId="77777777" w:rsidR="00D63376" w:rsidRPr="00B36F7E" w:rsidRDefault="00D63376" w:rsidP="00D63376">
      <w:pPr>
        <w:pStyle w:val="B2"/>
      </w:pPr>
      <w:r w:rsidRPr="00B36F7E">
        <w:t>2)</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w:t>
      </w:r>
      <w:ins w:id="154" w:author="Huawei-SL" w:date="2020-04-09T16:05:00Z">
        <w:r w:rsidR="0039309C">
          <w:t xml:space="preserve"> or was ongoing</w:t>
        </w:r>
      </w:ins>
      <w:r w:rsidRPr="00B36F7E">
        <w:t xml:space="preserve">; </w:t>
      </w:r>
      <w:r>
        <w:t>or</w:t>
      </w:r>
    </w:p>
    <w:p w14:paraId="2C6A03B3" w14:textId="77777777" w:rsidR="00D63376" w:rsidRPr="00B36F7E" w:rsidRDefault="00D63376" w:rsidP="00D6337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A1CC463" w14:textId="77777777" w:rsidR="00D63376" w:rsidRPr="00B36F7E" w:rsidRDefault="00D63376" w:rsidP="00D6337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 if any:</w:t>
      </w:r>
    </w:p>
    <w:p w14:paraId="3CA70C6A" w14:textId="77777777" w:rsidR="00D63376" w:rsidRDefault="00D63376" w:rsidP="00D63376">
      <w:pPr>
        <w:pStyle w:val="B3"/>
      </w:pPr>
      <w:r>
        <w:t>i)</w:t>
      </w:r>
      <w:r>
        <w:tab/>
        <w:t>which are not subject to network slice-specific authentication and authorization and are allowed by the AMF; or</w:t>
      </w:r>
    </w:p>
    <w:p w14:paraId="6F94217C" w14:textId="77777777" w:rsidR="00D63376" w:rsidRDefault="00D63376" w:rsidP="00D63376">
      <w:pPr>
        <w:pStyle w:val="B3"/>
      </w:pPr>
      <w:r>
        <w:t>ii)</w:t>
      </w:r>
      <w:r>
        <w:tab/>
        <w:t>for which the network slice-specific authentication and authorization has been successfully performed; and</w:t>
      </w:r>
    </w:p>
    <w:p w14:paraId="20D5903A" w14:textId="77777777" w:rsidR="00D63376" w:rsidRPr="00B36F7E" w:rsidRDefault="00D63376" w:rsidP="00D63376">
      <w:pPr>
        <w:pStyle w:val="B2"/>
        <w:rPr>
          <w:lang w:eastAsia="zh-CN"/>
        </w:rPr>
      </w:pPr>
      <w:r>
        <w:rPr>
          <w:rFonts w:hint="eastAsia"/>
          <w:lang w:eastAsia="zh-CN"/>
        </w:rPr>
        <w:t>2)</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rsidRPr="004D7E07">
        <w:t xml:space="preserve">due to the failed or revoked </w:t>
      </w:r>
      <w:r>
        <w:rPr>
          <w:rFonts w:hint="eastAsia"/>
          <w:lang w:eastAsia="zh-CN"/>
        </w:rPr>
        <w:t>NSSAA; and</w:t>
      </w:r>
    </w:p>
    <w:p w14:paraId="3C0AD66A" w14:textId="77777777" w:rsidR="00D63376" w:rsidRPr="00B36F7E" w:rsidRDefault="00D63376" w:rsidP="00D63376">
      <w:pPr>
        <w:pStyle w:val="B2"/>
      </w:pPr>
      <w:r>
        <w:t>3</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w:t>
      </w:r>
      <w:ins w:id="155" w:author="Huawei-SL" w:date="2020-04-09T16:05:00Z">
        <w:r w:rsidR="0039309C">
          <w:t xml:space="preserve"> or was ongoing</w:t>
        </w:r>
      </w:ins>
      <w:r>
        <w:t>, if any.</w:t>
      </w:r>
    </w:p>
    <w:p w14:paraId="06D07614" w14:textId="77777777" w:rsidR="00D63376" w:rsidRDefault="00D63376" w:rsidP="00D6337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64EA161" w14:textId="77777777" w:rsidR="00D63376" w:rsidRDefault="00D63376" w:rsidP="00D6337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191BDFD" w14:textId="77777777" w:rsidR="00D63376" w:rsidRDefault="00D63376" w:rsidP="00D6337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1F324BC8" w14:textId="77777777" w:rsidR="00D63376" w:rsidRPr="00AE2BAC" w:rsidRDefault="00D63376" w:rsidP="00D63376">
      <w:pPr>
        <w:rPr>
          <w:rFonts w:eastAsia="Malgun Gothic"/>
        </w:rPr>
      </w:pPr>
      <w:r w:rsidRPr="00AE2BAC">
        <w:rPr>
          <w:rFonts w:eastAsia="Malgun Gothic"/>
        </w:rPr>
        <w:t xml:space="preserve">the AMF shall in the REGISTRATION ACCEPT message include: </w:t>
      </w:r>
    </w:p>
    <w:p w14:paraId="67920C53" w14:textId="77777777" w:rsidR="00D63376" w:rsidRDefault="00D63376" w:rsidP="00D6337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68EFAFBB" w14:textId="77777777" w:rsidR="00D63376" w:rsidRPr="004F6D96" w:rsidRDefault="00D63376" w:rsidP="00D63376">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ins w:id="156" w:author="Huawei-SL" w:date="2020-04-09T16:06:00Z">
        <w:r w:rsidR="0039309C">
          <w:t xml:space="preserve"> or was ongoing</w:t>
        </w:r>
      </w:ins>
      <w:r>
        <w:t>.</w:t>
      </w:r>
    </w:p>
    <w:p w14:paraId="4E358222" w14:textId="77777777" w:rsidR="00D63376" w:rsidRDefault="00D63376" w:rsidP="00D6337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5CE2D16" w14:textId="77777777" w:rsidR="00D63376" w:rsidRDefault="00D63376" w:rsidP="00D6337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01A4A3ED" w14:textId="77777777" w:rsidR="00D63376" w:rsidRDefault="00D63376" w:rsidP="00D6337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24316330" w14:textId="77777777" w:rsidR="00D63376" w:rsidRPr="00AE2BAC" w:rsidRDefault="00D63376" w:rsidP="00D63376">
      <w:pPr>
        <w:rPr>
          <w:rFonts w:eastAsia="Malgun Gothic"/>
        </w:rPr>
      </w:pPr>
      <w:r w:rsidRPr="00AE2BAC">
        <w:rPr>
          <w:rFonts w:eastAsia="Malgun Gothic"/>
        </w:rPr>
        <w:lastRenderedPageBreak/>
        <w:t>the AMF shall in the REGISTRATION ACCEPT message include:</w:t>
      </w:r>
    </w:p>
    <w:p w14:paraId="15B6E2BC" w14:textId="77777777" w:rsidR="00D63376" w:rsidRDefault="00D63376" w:rsidP="00D6337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ins w:id="157" w:author="Huawei-SL" w:date="2020-03-31T11:09:00Z">
        <w:r w:rsidR="00A20301">
          <w:t xml:space="preserve">for </w:t>
        </w:r>
      </w:ins>
      <w:r>
        <w:t xml:space="preserve">which </w:t>
      </w:r>
      <w:del w:id="158" w:author="Huawei-SL" w:date="2020-03-31T11:09:00Z">
        <w:r w:rsidDel="00A20301">
          <w:delText xml:space="preserve">are subject to </w:delText>
        </w:r>
      </w:del>
      <w:r w:rsidRPr="009042D4">
        <w:t>network slice</w:t>
      </w:r>
      <w:r>
        <w:t>-</w:t>
      </w:r>
      <w:r w:rsidRPr="009042D4">
        <w:t>specific authentication and authorization</w:t>
      </w:r>
      <w:ins w:id="159" w:author="Huawei-SL" w:date="2020-03-31T11:10:00Z">
        <w:r w:rsidR="00A20301" w:rsidRPr="00A20301">
          <w:t xml:space="preserve"> </w:t>
        </w:r>
        <w:r w:rsidR="00A20301">
          <w:t>will be performed</w:t>
        </w:r>
      </w:ins>
      <w:ins w:id="160" w:author="Huawei-SL" w:date="2020-04-09T16:06:00Z">
        <w:r w:rsidR="0039309C" w:rsidRPr="0039309C">
          <w:t xml:space="preserve"> </w:t>
        </w:r>
        <w:r w:rsidR="0039309C">
          <w:t>or was ongoing</w:t>
        </w:r>
      </w:ins>
      <w:r>
        <w:t>, if any</w:t>
      </w:r>
      <w:r w:rsidRPr="00B36F7E">
        <w:t>; and</w:t>
      </w:r>
    </w:p>
    <w:p w14:paraId="2425116A" w14:textId="77777777" w:rsidR="00D63376" w:rsidRPr="00946FC5" w:rsidRDefault="00D63376" w:rsidP="00D63376">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ins w:id="161" w:author="Huawei-SL" w:date="2020-03-31T11:10:00Z">
        <w:r w:rsidR="00A20301" w:rsidRPr="00A20301">
          <w:rPr>
            <w:rFonts w:eastAsia="Malgun Gothic"/>
          </w:rPr>
          <w:t xml:space="preserve"> </w:t>
        </w:r>
        <w:r w:rsidR="00A20301">
          <w:rPr>
            <w:rFonts w:eastAsia="Malgun Gothic"/>
          </w:rPr>
          <w:t xml:space="preserve">or for which </w:t>
        </w:r>
        <w:r w:rsidR="00A20301">
          <w:t>the network slice-specific authentication and authorization has been successfully performed</w:t>
        </w:r>
      </w:ins>
      <w:r>
        <w:rPr>
          <w:rFonts w:eastAsia="Malgun Gothic"/>
        </w:rPr>
        <w:t>.</w:t>
      </w:r>
    </w:p>
    <w:p w14:paraId="3D19D9CD" w14:textId="77777777" w:rsidR="00D63376" w:rsidRPr="0083064D" w:rsidRDefault="00D63376" w:rsidP="00D63376">
      <w:pPr>
        <w:pStyle w:val="EditorsNote"/>
      </w:pPr>
      <w:r w:rsidRPr="0083064D">
        <w:t xml:space="preserve">Editor’s </w:t>
      </w:r>
      <w:r>
        <w:t>n</w:t>
      </w:r>
      <w:r w:rsidRPr="0083064D">
        <w:t>ote:</w:t>
      </w:r>
      <w:r w:rsidRPr="00AE2BAC">
        <w:rPr>
          <w:rFonts w:eastAsia="Malgun Gothic"/>
        </w:rPr>
        <w:tab/>
      </w:r>
      <w:r w:rsidRPr="0083064D">
        <w:t>How to secure that a UE does not wait indefinitely for completion of the network slice-specific authentication and authorization is FFS.</w:t>
      </w:r>
    </w:p>
    <w:p w14:paraId="024CE324" w14:textId="6FF0D213" w:rsidR="007E2484" w:rsidRDefault="007E2484" w:rsidP="00D63376">
      <w:pPr>
        <w:rPr>
          <w:ins w:id="162" w:author="SS1" w:date="2020-04-16T23:23:00Z"/>
        </w:rPr>
      </w:pPr>
      <w:ins w:id="163" w:author="SS1" w:date="2020-04-16T23:23:00Z">
        <w:r w:rsidRPr="00AA5487">
          <w:rPr>
            <w:highlight w:val="cyan"/>
          </w:rPr>
          <w:t xml:space="preserve">When the REGISTRATION ACCEPT includes a pending NSSAI, the pending NSSAI shall contain all the S-NSSAIs for which network slice-specific authentication and authorization will be performed or is ongoing </w:t>
        </w:r>
        <w:r>
          <w:rPr>
            <w:highlight w:val="cyan"/>
          </w:rPr>
          <w:t>for</w:t>
        </w:r>
        <w:r w:rsidRPr="00AA5487">
          <w:rPr>
            <w:highlight w:val="cyan"/>
          </w:rPr>
          <w:t xml:space="preserve"> the requested NSSAI of the REGISTRATION REQUEST message that was received over the 3GPP access, non-3GPP access, or both the 3GPP access or non-3GPP </w:t>
        </w:r>
        <w:commentRangeStart w:id="164"/>
        <w:r w:rsidRPr="00AA5487">
          <w:rPr>
            <w:highlight w:val="cyan"/>
          </w:rPr>
          <w:t>access</w:t>
        </w:r>
        <w:commentRangeEnd w:id="164"/>
        <w:r w:rsidRPr="00AA5487">
          <w:rPr>
            <w:rStyle w:val="CommentReference"/>
            <w:highlight w:val="cyan"/>
          </w:rPr>
          <w:commentReference w:id="164"/>
        </w:r>
        <w:r w:rsidRPr="009B4947">
          <w:t>.</w:t>
        </w:r>
      </w:ins>
    </w:p>
    <w:p w14:paraId="23C557D7" w14:textId="77777777" w:rsidR="00D63376" w:rsidRDefault="00D63376" w:rsidP="00D63376">
      <w:r>
        <w:t xml:space="preserve">The AMF may include a new </w:t>
      </w:r>
      <w:r w:rsidRPr="00D738B9">
        <w:t xml:space="preserve">configured NSSAI </w:t>
      </w:r>
      <w:r>
        <w:t>for the current PLMN in the REGISTRATION ACCEPT message if:</w:t>
      </w:r>
    </w:p>
    <w:p w14:paraId="64C7A47A" w14:textId="77777777" w:rsidR="00D63376" w:rsidRDefault="00D63376" w:rsidP="00D63376">
      <w:pPr>
        <w:pStyle w:val="B1"/>
      </w:pPr>
      <w:r>
        <w:t>a)</w:t>
      </w:r>
      <w:r>
        <w:tab/>
        <w:t xml:space="preserve">the REGISTRATION REQUEST message did not include a </w:t>
      </w:r>
      <w:r w:rsidRPr="00707781">
        <w:t>requested NSSAI</w:t>
      </w:r>
      <w:r>
        <w:t>;</w:t>
      </w:r>
    </w:p>
    <w:p w14:paraId="59FDC033" w14:textId="77777777" w:rsidR="00D63376" w:rsidRDefault="00D63376" w:rsidP="00D63376">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6C3433C" w14:textId="77777777" w:rsidR="00D63376" w:rsidRDefault="00D63376" w:rsidP="00D63376">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3BF7456A" w14:textId="77777777" w:rsidR="00D63376" w:rsidRDefault="00D63376" w:rsidP="00D6337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182ECDA6" w14:textId="77777777" w:rsidR="00D63376" w:rsidRDefault="00D63376" w:rsidP="00D63376">
      <w:pPr>
        <w:pStyle w:val="B1"/>
      </w:pPr>
      <w:r>
        <w:t>e)</w:t>
      </w:r>
      <w:r>
        <w:tab/>
        <w:t>the REGISTRATION REQUEST message included the requested mapped NSSAI.</w:t>
      </w:r>
    </w:p>
    <w:p w14:paraId="5694207C" w14:textId="77777777" w:rsidR="00D63376" w:rsidRDefault="00D63376" w:rsidP="00D63376">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0BAF2452" w14:textId="77777777" w:rsidR="00D63376" w:rsidRPr="00353AEE" w:rsidRDefault="00D63376" w:rsidP="00D6337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9110726" w14:textId="77777777" w:rsidR="00D63376" w:rsidRDefault="00D63376" w:rsidP="00D63376">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7D4C20D5" w14:textId="77777777" w:rsidR="00D63376" w:rsidRPr="000337C2" w:rsidRDefault="00D63376" w:rsidP="00D63376">
      <w:r w:rsidRPr="000337C2">
        <w:t xml:space="preserve">The UE receiving the </w:t>
      </w:r>
      <w:r>
        <w:t>pending</w:t>
      </w:r>
      <w:r w:rsidRPr="000337C2">
        <w:t xml:space="preserve"> NSSAI in the REGISTRATION ACCEPT message shall store the S-NSSAI</w:t>
      </w:r>
      <w:ins w:id="166" w:author="Huawei-SL" w:date="2020-03-31T11:11:00Z">
        <w:r w:rsidR="00FF0ED1">
          <w:t>(s)</w:t>
        </w:r>
        <w:r w:rsidR="00FF0ED1" w:rsidRPr="006A0F1B">
          <w:t xml:space="preserve"> in the pending NSSAI as specified in subclause</w:t>
        </w:r>
        <w:r w:rsidR="00FF0ED1">
          <w:t> </w:t>
        </w:r>
        <w:r w:rsidR="00FF0ED1" w:rsidRPr="006A0F1B">
          <w:t>4.6.2.2</w:t>
        </w:r>
        <w:r w:rsidR="00FF0ED1" w:rsidRPr="000337C2">
          <w:t>.</w:t>
        </w:r>
      </w:ins>
      <w:r w:rsidRPr="000337C2">
        <w:t>.</w:t>
      </w:r>
    </w:p>
    <w:p w14:paraId="6C947806" w14:textId="77777777" w:rsidR="00D63376" w:rsidRDefault="00D63376" w:rsidP="00D6337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6CD66B5" w14:textId="77777777" w:rsidR="00D63376" w:rsidRPr="003168A2" w:rsidRDefault="00D63376" w:rsidP="00D63376">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60E9F037" w14:textId="77777777" w:rsidR="00D63376" w:rsidRDefault="00D63376" w:rsidP="00D63376">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9B14C3E" w14:textId="77777777" w:rsidR="00D63376" w:rsidRDefault="00D63376" w:rsidP="00D63376">
      <w:pPr>
        <w:pStyle w:val="B1"/>
      </w:pPr>
      <w:r w:rsidRPr="00AB5C0F">
        <w:t>"S</w:t>
      </w:r>
      <w:r>
        <w:rPr>
          <w:rFonts w:hint="eastAsia"/>
        </w:rPr>
        <w:t>-NSSAI</w:t>
      </w:r>
      <w:r w:rsidRPr="00AB5C0F">
        <w:t xml:space="preserve"> not available</w:t>
      </w:r>
      <w:r>
        <w:t xml:space="preserve"> in the current registration area</w:t>
      </w:r>
      <w:r w:rsidRPr="00AB5C0F">
        <w:t>"</w:t>
      </w:r>
    </w:p>
    <w:p w14:paraId="71C6AD54" w14:textId="77777777" w:rsidR="00D63376" w:rsidRDefault="00D63376" w:rsidP="00D63376">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DF4624E" w14:textId="77777777" w:rsidR="00D63376" w:rsidRDefault="00D63376" w:rsidP="00D63376">
      <w:pPr>
        <w:pStyle w:val="B1"/>
      </w:pPr>
      <w:r w:rsidRPr="00AB5C0F">
        <w:lastRenderedPageBreak/>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536C2EAA" w14:textId="77777777" w:rsidR="00D63376" w:rsidRPr="00B90668" w:rsidRDefault="00D63376" w:rsidP="00D6337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83064D">
        <w:t>.</w:t>
      </w:r>
    </w:p>
    <w:p w14:paraId="784711FC" w14:textId="77777777" w:rsidR="00D63376" w:rsidRPr="002C41D6" w:rsidRDefault="00D63376" w:rsidP="00D6337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5989F5C5" w14:textId="77777777" w:rsidR="00D63376" w:rsidRDefault="00D63376" w:rsidP="00D6337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1CA65EE9" w14:textId="77777777" w:rsidR="00D63376" w:rsidRPr="00B36F7E" w:rsidRDefault="00D63376" w:rsidP="00D63376">
      <w:pPr>
        <w:pStyle w:val="B2"/>
      </w:pPr>
      <w:r w:rsidRPr="00B36F7E">
        <w:t>1)</w:t>
      </w:r>
      <w:r w:rsidRPr="00B36F7E">
        <w:tab/>
        <w:t>the allowed NSSAI containing</w:t>
      </w:r>
      <w:r w:rsidRPr="00832B87">
        <w:t xml:space="preserve"> </w:t>
      </w:r>
      <w:r>
        <w:t>the subscribed S-NSSAIs marked as default S-NSSAI(s); and</w:t>
      </w:r>
    </w:p>
    <w:p w14:paraId="3593CA0A" w14:textId="77777777" w:rsidR="00D63376" w:rsidRPr="00B36F7E" w:rsidRDefault="00D63376" w:rsidP="00D63376">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01BAC0B9" w14:textId="77777777" w:rsidR="00D63376" w:rsidRPr="00B36F7E" w:rsidRDefault="00D63376" w:rsidP="00D6337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4801993" w14:textId="77777777" w:rsidR="00D63376" w:rsidRPr="00B36F7E" w:rsidRDefault="00D63376" w:rsidP="00D6337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1620839" w14:textId="77777777" w:rsidR="00D63376" w:rsidRDefault="00D63376" w:rsidP="00D6337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8E27229" w14:textId="77777777" w:rsidR="00D63376" w:rsidRDefault="00D63376" w:rsidP="00D6337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024267B0" w14:textId="77777777" w:rsidR="00D63376" w:rsidRPr="00B36F7E" w:rsidRDefault="00D63376" w:rsidP="00D6337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89087C7" w14:textId="77777777" w:rsidR="00D63376" w:rsidRDefault="00D63376" w:rsidP="00D633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6BB5CA04" w14:textId="77777777" w:rsidR="00D63376" w:rsidRDefault="00D63376" w:rsidP="00D63376">
      <w:pPr>
        <w:pStyle w:val="B1"/>
      </w:pPr>
      <w:r>
        <w:t>a)</w:t>
      </w:r>
      <w:r>
        <w:tab/>
        <w:t>the UE is not in NB-N1 mode; and</w:t>
      </w:r>
    </w:p>
    <w:p w14:paraId="3813DB70" w14:textId="77777777" w:rsidR="00D63376" w:rsidRDefault="00D63376" w:rsidP="00D63376">
      <w:pPr>
        <w:pStyle w:val="B1"/>
      </w:pPr>
      <w:r>
        <w:t>b)</w:t>
      </w:r>
      <w:r>
        <w:tab/>
        <w:t>if:</w:t>
      </w:r>
    </w:p>
    <w:p w14:paraId="6CD62563" w14:textId="77777777" w:rsidR="00D63376" w:rsidRDefault="00D63376" w:rsidP="00D63376">
      <w:pPr>
        <w:pStyle w:val="B2"/>
        <w:rPr>
          <w:lang w:eastAsia="zh-CN"/>
        </w:rPr>
      </w:pPr>
      <w:r>
        <w:t>1)</w:t>
      </w:r>
      <w:r>
        <w:tab/>
        <w:t>the UE did not include the requested NSSAI in the REGISTRATION REQUEST message; or</w:t>
      </w:r>
    </w:p>
    <w:p w14:paraId="6E652EAA" w14:textId="77777777" w:rsidR="00D63376" w:rsidRDefault="00D63376" w:rsidP="00D63376">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ABC1895" w14:textId="77777777" w:rsidR="00D63376" w:rsidRDefault="00D63376" w:rsidP="00D63376">
      <w:r>
        <w:t>and one or more subscribed S-NSSAIs marked as default which are not subject to network slice-specific authentication and authorization are available, the AMF shall put the subscribed S-NSSAIs marked as default S-NSSAIs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D07EA76" w14:textId="77777777" w:rsidR="00D63376" w:rsidRPr="00996903" w:rsidRDefault="00D63376" w:rsidP="00D63376">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13BAA502" w14:textId="77777777" w:rsidR="00D63376" w:rsidRDefault="00D63376" w:rsidP="00D63376">
      <w:pPr>
        <w:pStyle w:val="B1"/>
        <w:rPr>
          <w:rFonts w:eastAsia="Malgun Gothic"/>
        </w:rPr>
      </w:pPr>
      <w:r>
        <w:t>a)</w:t>
      </w:r>
      <w:r>
        <w:tab/>
      </w:r>
      <w:r w:rsidRPr="003168A2">
        <w:t>"</w:t>
      </w:r>
      <w:r w:rsidRPr="005F7EB0">
        <w:t>periodic registration updating</w:t>
      </w:r>
      <w:r w:rsidRPr="003168A2">
        <w:t>"</w:t>
      </w:r>
      <w:r>
        <w:t>; or</w:t>
      </w:r>
    </w:p>
    <w:p w14:paraId="7A590607" w14:textId="77777777" w:rsidR="00D63376" w:rsidRDefault="00D63376" w:rsidP="00D63376">
      <w:pPr>
        <w:pStyle w:val="B1"/>
      </w:pPr>
      <w:r>
        <w:t>b)</w:t>
      </w:r>
      <w:r>
        <w:tab/>
      </w:r>
      <w:r w:rsidRPr="003168A2">
        <w:t>"</w:t>
      </w:r>
      <w:r w:rsidRPr="005F7EB0">
        <w:t>mobility registration updating</w:t>
      </w:r>
      <w:r w:rsidRPr="003168A2">
        <w:t>"</w:t>
      </w:r>
      <w:r>
        <w:t xml:space="preserve"> and the UE is in NB-N1 mode;</w:t>
      </w:r>
    </w:p>
    <w:p w14:paraId="4449459C" w14:textId="77777777" w:rsidR="00D63376" w:rsidRDefault="00D63376" w:rsidP="00D63376">
      <w:r>
        <w:t>the AMF may provide a new allowed NSSAI to the UE in the REGISTRATION ACCEPT message.</w:t>
      </w:r>
    </w:p>
    <w:p w14:paraId="4A00504E" w14:textId="77777777" w:rsidR="00D63376" w:rsidRPr="00F41928" w:rsidRDefault="00D63376" w:rsidP="00D6337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0915A9FD" w14:textId="77777777" w:rsidR="00D63376" w:rsidRDefault="00D63376" w:rsidP="00D63376">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p>
    <w:p w14:paraId="1F2706BC" w14:textId="77777777" w:rsidR="00D63376" w:rsidRPr="00CA4AA5" w:rsidRDefault="00D63376" w:rsidP="00D63376">
      <w:r w:rsidRPr="00CA4AA5">
        <w:t>With respect to each of the PDU session(s) active in the UE, if the allowed NSSAI contain</w:t>
      </w:r>
      <w:r>
        <w:t>s neither</w:t>
      </w:r>
      <w:r w:rsidRPr="00CA4AA5">
        <w:t>:</w:t>
      </w:r>
    </w:p>
    <w:p w14:paraId="373A1A23" w14:textId="77777777" w:rsidR="00D63376" w:rsidRPr="00CA4AA5" w:rsidRDefault="00D63376" w:rsidP="00D63376">
      <w:pPr>
        <w:pStyle w:val="B1"/>
      </w:pPr>
      <w:r>
        <w:rPr>
          <w:rFonts w:eastAsia="Malgun Gothic"/>
        </w:rPr>
        <w:lastRenderedPageBreak/>
        <w:t>a</w:t>
      </w:r>
      <w:r w:rsidRPr="00CA4AA5">
        <w:rPr>
          <w:rFonts w:eastAsia="Malgun Gothic"/>
        </w:rPr>
        <w:t>)</w:t>
      </w:r>
      <w:r w:rsidRPr="00CA4AA5">
        <w:tab/>
        <w:t xml:space="preserve">an S-NSSAI matching to the S-NSSAI </w:t>
      </w:r>
      <w:r>
        <w:t>of the PDU session</w:t>
      </w:r>
      <w:r w:rsidRPr="00CA4AA5">
        <w:t>;</w:t>
      </w:r>
      <w:r>
        <w:t xml:space="preserve"> nor</w:t>
      </w:r>
    </w:p>
    <w:p w14:paraId="4B098143" w14:textId="77777777" w:rsidR="00D63376" w:rsidRDefault="00D63376" w:rsidP="00D63376">
      <w:pPr>
        <w:pStyle w:val="B1"/>
      </w:pPr>
      <w:r>
        <w:t>b</w:t>
      </w:r>
      <w:r w:rsidRPr="00CA4AA5">
        <w:t>)</w:t>
      </w:r>
      <w:r w:rsidRPr="00CA4AA5">
        <w:tab/>
        <w:t xml:space="preserve">a mapped S-NSSAI matching to the mapped S-NSSAI </w:t>
      </w:r>
      <w:r>
        <w:t>of the PDU session</w:t>
      </w:r>
      <w:r w:rsidRPr="00CA4AA5">
        <w:t>;</w:t>
      </w:r>
    </w:p>
    <w:p w14:paraId="46B0CB4B" w14:textId="77777777" w:rsidR="00D63376" w:rsidRDefault="00D63376" w:rsidP="00D63376">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0773E1ED" w14:textId="77777777" w:rsidR="00D63376" w:rsidRDefault="00D63376" w:rsidP="00D63376">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03AF073C" w14:textId="77777777" w:rsidR="00D63376" w:rsidRDefault="00D63376" w:rsidP="00D63376">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CB53CDF" w14:textId="77777777" w:rsidR="00D63376" w:rsidRDefault="00D63376" w:rsidP="00D6337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FED1A10" w14:textId="77777777" w:rsidR="00D63376" w:rsidRDefault="00D63376" w:rsidP="00D63376">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460DDD1C" w14:textId="77777777" w:rsidR="00D63376" w:rsidRDefault="00D63376" w:rsidP="00D63376">
      <w:pPr>
        <w:pStyle w:val="B1"/>
      </w:pPr>
      <w:r>
        <w:t>b)</w:t>
      </w:r>
      <w:r>
        <w:tab/>
      </w:r>
      <w:r>
        <w:rPr>
          <w:rFonts w:eastAsia="Malgun Gothic"/>
        </w:rPr>
        <w:t>includes</w:t>
      </w:r>
      <w:r>
        <w:t xml:space="preserve"> a pending NSSAI; and</w:t>
      </w:r>
    </w:p>
    <w:p w14:paraId="1CE85A68" w14:textId="77777777" w:rsidR="00D63376" w:rsidRDefault="00D63376" w:rsidP="00D63376">
      <w:pPr>
        <w:pStyle w:val="B1"/>
      </w:pPr>
      <w:r>
        <w:t>c)</w:t>
      </w:r>
      <w:r>
        <w:tab/>
        <w:t>does not include an allowed NSSAI;</w:t>
      </w:r>
    </w:p>
    <w:p w14:paraId="18E11C74" w14:textId="77777777" w:rsidR="00D63376" w:rsidRDefault="00D63376" w:rsidP="00D63376">
      <w:r>
        <w:t>the UE:</w:t>
      </w:r>
    </w:p>
    <w:p w14:paraId="0F0D4B5C" w14:textId="77777777" w:rsidR="00D63376" w:rsidRDefault="00D63376" w:rsidP="00D63376">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0C10CB43" w14:textId="77777777" w:rsidR="00D63376" w:rsidRDefault="00D63376" w:rsidP="00D63376">
      <w:pPr>
        <w:pStyle w:val="B1"/>
      </w:pPr>
      <w:r>
        <w:t>b)</w:t>
      </w:r>
      <w:r>
        <w:tab/>
      </w:r>
      <w:r w:rsidRPr="008A70C0">
        <w:t>shall not initiate a service request procedure except for emergency services</w:t>
      </w:r>
      <w:r>
        <w:t xml:space="preserve">, high priority </w:t>
      </w:r>
      <w:r w:rsidRPr="00644AD7">
        <w:t>access</w:t>
      </w:r>
      <w:r>
        <w:t xml:space="preserve"> or for </w:t>
      </w:r>
      <w:r w:rsidRPr="008A70C0">
        <w:t>responding to paging</w:t>
      </w:r>
      <w:r>
        <w:t xml:space="preserve"> or notification over non-3GPP access;</w:t>
      </w:r>
    </w:p>
    <w:p w14:paraId="7B527DB6" w14:textId="77777777" w:rsidR="00D63376" w:rsidRDefault="00D63376" w:rsidP="00D63376">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6ADAE0C" w14:textId="77777777" w:rsidR="00D63376" w:rsidRPr="00215B69" w:rsidRDefault="00D63376" w:rsidP="00D63376">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6FFAD0CF" w14:textId="77777777" w:rsidR="00D63376" w:rsidRPr="00175B72" w:rsidRDefault="00D63376" w:rsidP="00D63376">
      <w:pPr>
        <w:rPr>
          <w:rFonts w:eastAsia="Malgun Gothic"/>
        </w:rPr>
      </w:pPr>
      <w:r>
        <w:t>until the UE receives an allowed NSSAI.</w:t>
      </w:r>
    </w:p>
    <w:p w14:paraId="042975DC" w14:textId="77777777" w:rsidR="00D63376" w:rsidRPr="0083064D" w:rsidRDefault="00D63376" w:rsidP="00D63376">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59B38B0" w14:textId="77777777" w:rsidR="00D63376" w:rsidRDefault="00D63376" w:rsidP="00D63376">
      <w:pPr>
        <w:pStyle w:val="B1"/>
        <w:rPr>
          <w:rFonts w:eastAsia="Malgun Gothic"/>
        </w:rPr>
      </w:pPr>
      <w:r>
        <w:t>a)</w:t>
      </w:r>
      <w:r>
        <w:tab/>
      </w:r>
      <w:r w:rsidRPr="003168A2">
        <w:t>"</w:t>
      </w:r>
      <w:r w:rsidRPr="005F7EB0">
        <w:t>periodic registration updating</w:t>
      </w:r>
      <w:r w:rsidRPr="003168A2">
        <w:t>"</w:t>
      </w:r>
      <w:r>
        <w:t>; or</w:t>
      </w:r>
    </w:p>
    <w:p w14:paraId="6EDA8184" w14:textId="77777777" w:rsidR="00D63376" w:rsidRDefault="00D63376" w:rsidP="00D63376">
      <w:pPr>
        <w:pStyle w:val="B1"/>
      </w:pPr>
      <w:r>
        <w:t>b)</w:t>
      </w:r>
      <w:r>
        <w:tab/>
      </w:r>
      <w:r w:rsidRPr="003168A2">
        <w:t>"</w:t>
      </w:r>
      <w:r w:rsidRPr="005F7EB0">
        <w:t>mobility registration updating</w:t>
      </w:r>
      <w:r w:rsidRPr="003168A2">
        <w:t>"</w:t>
      </w:r>
      <w:r>
        <w:t xml:space="preserve"> and the UE is in NB-N1 mode;</w:t>
      </w:r>
    </w:p>
    <w:p w14:paraId="4FA78D07" w14:textId="77777777" w:rsidR="00D63376" w:rsidRPr="00175B72" w:rsidRDefault="00D63376" w:rsidP="00D63376">
      <w:pPr>
        <w:rPr>
          <w:rFonts w:eastAsia="Malgun Gothic"/>
        </w:rPr>
      </w:pPr>
      <w:r>
        <w:t>if the</w:t>
      </w:r>
      <w:r>
        <w:rPr>
          <w:rFonts w:eastAsia="Malgun Gothic"/>
        </w:rPr>
        <w:t xml:space="preserve"> REGISTRATION ACCEPT message does not contain an allowed NSSAI, the UE considers the previously received allowed NSSAI as valid.</w:t>
      </w:r>
    </w:p>
    <w:p w14:paraId="69DA2AEB" w14:textId="77777777" w:rsidR="00D63376" w:rsidRDefault="00D63376" w:rsidP="00D63376">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1AD705B" w14:textId="77777777" w:rsidR="00D63376" w:rsidRDefault="00D63376" w:rsidP="00D63376">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5BC3DFC" w14:textId="77777777" w:rsidR="00D63376" w:rsidRDefault="00D63376" w:rsidP="00D63376">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1A2A7D1" w14:textId="77777777" w:rsidR="00D63376" w:rsidRDefault="00D63376" w:rsidP="00D63376">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180CCA68" w14:textId="77777777" w:rsidR="00D63376" w:rsidRDefault="00D63376" w:rsidP="00D63376">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3DBDA437" w14:textId="77777777" w:rsidR="00D63376" w:rsidRPr="002D5176" w:rsidRDefault="00D63376" w:rsidP="00D63376">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2F51A0CE" w14:textId="77777777" w:rsidR="00D63376" w:rsidRPr="000C4AE8" w:rsidRDefault="00D63376" w:rsidP="00D63376">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6992DBF8" w14:textId="77777777" w:rsidR="00D63376" w:rsidRDefault="00D63376" w:rsidP="00D63376">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420DB0D4" w14:textId="77777777" w:rsidR="00D63376" w:rsidRDefault="00D63376" w:rsidP="00D63376">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 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24598E6" w14:textId="77777777" w:rsidR="00D63376" w:rsidRPr="008837E1" w:rsidRDefault="00D63376" w:rsidP="00D63376">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630767E6" w14:textId="77777777" w:rsidR="00D63376" w:rsidRDefault="00D63376" w:rsidP="00D63376">
      <w:r>
        <w:t>If the Allowed PDU session status IE is included in the REGISTRATION REQUEST message, the AMF shall:</w:t>
      </w:r>
    </w:p>
    <w:p w14:paraId="2E29D32C" w14:textId="77777777" w:rsidR="00D63376" w:rsidRDefault="00D63376" w:rsidP="00D63376">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1597190D" w14:textId="77777777" w:rsidR="00D63376" w:rsidRDefault="00D63376" w:rsidP="00D63376">
      <w:pPr>
        <w:pStyle w:val="B1"/>
      </w:pPr>
      <w:r>
        <w:t>b)</w:t>
      </w:r>
      <w:r>
        <w:tab/>
      </w:r>
      <w:r>
        <w:rPr>
          <w:lang w:eastAsia="ko-KR"/>
        </w:rPr>
        <w:t>for each SMF that has indicated pending downlink data only:</w:t>
      </w:r>
    </w:p>
    <w:p w14:paraId="60A8C7EF" w14:textId="77777777" w:rsidR="00D63376" w:rsidRDefault="00D63376" w:rsidP="00D63376">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460B0F37" w14:textId="77777777" w:rsidR="00D63376" w:rsidRDefault="00D63376" w:rsidP="00D6337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1538055" w14:textId="77777777" w:rsidR="00D63376" w:rsidRDefault="00D63376" w:rsidP="00D63376">
      <w:pPr>
        <w:pStyle w:val="B1"/>
      </w:pPr>
      <w:r>
        <w:t>c)</w:t>
      </w:r>
      <w:r>
        <w:tab/>
      </w:r>
      <w:r>
        <w:rPr>
          <w:lang w:eastAsia="ko-KR"/>
        </w:rPr>
        <w:t>for each SMF that have indicated pending downlink signalling and data:</w:t>
      </w:r>
    </w:p>
    <w:p w14:paraId="6B6EFE10" w14:textId="77777777" w:rsidR="00D63376" w:rsidRDefault="00D63376" w:rsidP="00D63376">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1C15AD11" w14:textId="77777777" w:rsidR="00D63376" w:rsidRDefault="00D63376" w:rsidP="00D6337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69D2565" w14:textId="77777777" w:rsidR="00D63376" w:rsidRDefault="00D63376" w:rsidP="00D63376">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55B03A5A" w14:textId="77777777" w:rsidR="00D63376" w:rsidRDefault="00D63376" w:rsidP="00D63376">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4BB8468" w14:textId="77777777" w:rsidR="00D63376" w:rsidRPr="007B4263" w:rsidRDefault="00D63376" w:rsidP="00D63376">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8D37156" w14:textId="77777777" w:rsidR="00D63376" w:rsidRDefault="00D63376" w:rsidP="00D63376">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2AFA4C5" w14:textId="77777777" w:rsidR="00D63376" w:rsidRDefault="00D63376" w:rsidP="00D63376">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750D9B5" w14:textId="77777777" w:rsidR="00D63376" w:rsidRDefault="00D63376" w:rsidP="00D63376">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13BCBAD1" w14:textId="77777777" w:rsidR="00D63376" w:rsidRDefault="00D63376" w:rsidP="00D63376">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A579108" w14:textId="77777777" w:rsidR="00D63376" w:rsidRDefault="00D63376" w:rsidP="00D63376">
      <w:pPr>
        <w:pStyle w:val="B1"/>
        <w:rPr>
          <w:lang w:eastAsia="zh-CN"/>
        </w:rPr>
      </w:pPr>
      <w:r>
        <w:rPr>
          <w:lang w:eastAsia="zh-CN"/>
        </w:rPr>
        <w:lastRenderedPageBreak/>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1C63C716" w14:textId="77777777" w:rsidR="00D63376" w:rsidRDefault="00D63376" w:rsidP="00D63376">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AD94F0A" w14:textId="77777777" w:rsidR="00D63376" w:rsidRDefault="00D63376" w:rsidP="00D63376">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DBA0761" w14:textId="77777777" w:rsidR="00D63376" w:rsidRPr="0073466E" w:rsidRDefault="00D63376" w:rsidP="00D63376">
      <w:pPr>
        <w:pStyle w:val="NO"/>
        <w:rPr>
          <w:lang w:val="en-US"/>
        </w:rPr>
      </w:pPr>
      <w:r>
        <w:t>NOTE 5:</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24B9D86D" w14:textId="77777777" w:rsidR="00D63376" w:rsidRDefault="00D63376" w:rsidP="00D63376">
      <w:r w:rsidRPr="003168A2">
        <w:t xml:space="preserve">If </w:t>
      </w:r>
      <w:r>
        <w:t>the AMF needs to initiate PDU session status synchronization the AMF shall include a PDU session status IE in the REGISTRATION ACCEPT message to indicate the UE which PDU sessions are active in the AMF.</w:t>
      </w:r>
    </w:p>
    <w:p w14:paraId="08B08C51" w14:textId="77777777" w:rsidR="00D63376" w:rsidRDefault="00D63376" w:rsidP="00D63376">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7803B42C" w14:textId="77777777" w:rsidR="00D63376" w:rsidRPr="00AF2A45" w:rsidRDefault="00D63376" w:rsidP="00D63376">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123F764" w14:textId="77777777" w:rsidR="00D63376" w:rsidRDefault="00D63376" w:rsidP="00D63376">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1BD69777" w14:textId="77777777" w:rsidR="00D63376" w:rsidRDefault="00D63376" w:rsidP="00D63376">
      <w:r w:rsidRPr="003168A2">
        <w:t>If</w:t>
      </w:r>
      <w:r>
        <w:t>:</w:t>
      </w:r>
      <w:r w:rsidRPr="003168A2">
        <w:t xml:space="preserve"> </w:t>
      </w:r>
    </w:p>
    <w:p w14:paraId="127D656F" w14:textId="77777777" w:rsidR="00D63376" w:rsidRDefault="00D63376" w:rsidP="00D63376">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6FA90573" w14:textId="77777777" w:rsidR="00D63376" w:rsidRDefault="00D63376" w:rsidP="00D63376">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4242FA79" w14:textId="77777777" w:rsidR="00D63376" w:rsidRDefault="00D63376" w:rsidP="00D63376">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1E8FCACD" w14:textId="77777777" w:rsidR="00D63376" w:rsidRDefault="00D63376" w:rsidP="00D63376">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D63E1F5" w14:textId="77777777" w:rsidR="00D63376" w:rsidRPr="002E411E" w:rsidRDefault="00D63376" w:rsidP="00D63376">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BE0326B" w14:textId="77777777" w:rsidR="00D63376" w:rsidRDefault="00D63376" w:rsidP="00D63376">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2FB1879" w14:textId="77777777" w:rsidR="00D63376" w:rsidRDefault="00D63376" w:rsidP="00D63376">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25E6BF7D" w14:textId="77777777" w:rsidR="00D63376" w:rsidRDefault="00D63376" w:rsidP="00D63376">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04CD6AF" w14:textId="77777777" w:rsidR="00D63376" w:rsidRPr="00F701D3" w:rsidRDefault="00D63376" w:rsidP="00D63376">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3ED4BADC" w14:textId="77777777" w:rsidR="00D63376" w:rsidRDefault="00D63376" w:rsidP="00D6337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211681C" w14:textId="77777777" w:rsidR="00D63376" w:rsidRDefault="00D63376" w:rsidP="00D6337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0D3BA02" w14:textId="77777777" w:rsidR="00D63376" w:rsidRDefault="00D63376" w:rsidP="00D6337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593D5A5" w14:textId="77777777" w:rsidR="00D63376" w:rsidRDefault="00D63376" w:rsidP="00D6337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377C92D" w14:textId="77777777" w:rsidR="00D63376" w:rsidRPr="00604BBA" w:rsidRDefault="00D63376" w:rsidP="00D63376">
      <w:pPr>
        <w:pStyle w:val="NO"/>
        <w:rPr>
          <w:rFonts w:eastAsia="Malgun Gothic"/>
        </w:rPr>
      </w:pPr>
      <w:r>
        <w:rPr>
          <w:rFonts w:eastAsia="Malgun Gothic"/>
        </w:rPr>
        <w:t>NOTE 6:</w:t>
      </w:r>
      <w:r>
        <w:rPr>
          <w:rFonts w:eastAsia="Malgun Gothic"/>
        </w:rPr>
        <w:tab/>
        <w:t>The registration mode used by the UE is implementation dependent.</w:t>
      </w:r>
    </w:p>
    <w:p w14:paraId="756D7998" w14:textId="77777777" w:rsidR="00D63376" w:rsidRDefault="00D63376" w:rsidP="00D6337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3DEA98B" w14:textId="77777777" w:rsidR="00D63376" w:rsidRDefault="00D63376" w:rsidP="00D63376">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01AED93" w14:textId="77777777" w:rsidR="00D63376" w:rsidRDefault="00D63376" w:rsidP="00D63376">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7418DD17" w14:textId="77777777" w:rsidR="00D63376" w:rsidRDefault="00D63376" w:rsidP="00D63376">
      <w:r>
        <w:t>The AMF shall set the EMF bit in the 5GS network feature support IE to:</w:t>
      </w:r>
    </w:p>
    <w:p w14:paraId="78E6C080" w14:textId="77777777" w:rsidR="00D63376" w:rsidRDefault="00D63376" w:rsidP="00D6337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773E629" w14:textId="77777777" w:rsidR="00D63376" w:rsidRDefault="00D63376" w:rsidP="00D63376">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4518FE1" w14:textId="77777777" w:rsidR="00D63376" w:rsidRDefault="00D63376" w:rsidP="00D6337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809948A" w14:textId="77777777" w:rsidR="00D63376" w:rsidRDefault="00D63376" w:rsidP="00D63376">
      <w:pPr>
        <w:pStyle w:val="B1"/>
      </w:pPr>
      <w:r>
        <w:t>d)</w:t>
      </w:r>
      <w:r>
        <w:tab/>
        <w:t>"Emergency services fallback not supported" if network does not support the emergency services fallback procedure when the UE is in any cell connected to 5GCN.</w:t>
      </w:r>
    </w:p>
    <w:p w14:paraId="729437E3" w14:textId="77777777" w:rsidR="00D63376" w:rsidRDefault="00D63376" w:rsidP="00D63376">
      <w:pPr>
        <w:pStyle w:val="NO"/>
      </w:pPr>
      <w:r>
        <w:rPr>
          <w:rFonts w:eastAsia="Malgun Gothic"/>
        </w:rPr>
        <w:t>NOTE</w:t>
      </w:r>
      <w:r>
        <w:t> 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3103CA" w14:textId="77777777" w:rsidR="00D63376" w:rsidRDefault="00D63376" w:rsidP="00D63376">
      <w:pPr>
        <w:pStyle w:val="NO"/>
      </w:pPr>
      <w:r>
        <w:rPr>
          <w:rFonts w:eastAsia="Malgun Gothic"/>
        </w:rPr>
        <w:t>NOTE</w:t>
      </w:r>
      <w:r>
        <w:t> 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26B2DD4" w14:textId="77777777" w:rsidR="00D63376" w:rsidRDefault="00D63376" w:rsidP="00D63376">
      <w:r>
        <w:t>If the UE is not operating in SNPN access mode:</w:t>
      </w:r>
    </w:p>
    <w:p w14:paraId="44CA08DD" w14:textId="77777777" w:rsidR="00D63376" w:rsidRDefault="00D63376" w:rsidP="00D6337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5C2E0E0" w14:textId="77777777" w:rsidR="00D63376" w:rsidRPr="000C47DD" w:rsidRDefault="00D63376" w:rsidP="00D6337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039BC00" w14:textId="77777777" w:rsidR="00D63376" w:rsidRDefault="00D63376" w:rsidP="00D6337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 xml:space="preserve">unless the USIM contains a valid configuration for access identity 1 in RPLMN or </w:t>
      </w:r>
      <w:r w:rsidRPr="005F7EB0">
        <w:rPr>
          <w:noProof/>
        </w:rPr>
        <w:lastRenderedPageBreak/>
        <w:t>equivalent PLMN</w:t>
      </w:r>
      <w:r>
        <w:t>. In the UE, the ongoing active PDU sessions are not affected by the change of the MPS indicator bit;</w:t>
      </w:r>
    </w:p>
    <w:p w14:paraId="71EE48E7" w14:textId="77777777" w:rsidR="00D63376" w:rsidRDefault="00D63376" w:rsidP="00D6337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D6FBE54" w14:textId="77777777" w:rsidR="00D63376" w:rsidRPr="000C47DD" w:rsidRDefault="00D63376" w:rsidP="00D6337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22E57276" w14:textId="77777777" w:rsidR="00D63376" w:rsidRDefault="00D63376" w:rsidP="00D6337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764D974" w14:textId="77777777" w:rsidR="00D63376" w:rsidRDefault="00D63376" w:rsidP="00D63376">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Use of enhanced coverage is restricted" in the </w:t>
      </w:r>
      <w:r>
        <w:rPr>
          <w:lang w:eastAsia="ko-KR"/>
        </w:rPr>
        <w:t>5GS network feature support IE in the REGISTRATION ACCEPT message</w:t>
      </w:r>
      <w:r w:rsidRPr="00CC0C94">
        <w:t>.</w:t>
      </w:r>
    </w:p>
    <w:p w14:paraId="52F72702" w14:textId="77777777" w:rsidR="00D63376" w:rsidRDefault="00D63376" w:rsidP="00D63376">
      <w:r>
        <w:t>If the UE is operating in SNPN access mode:</w:t>
      </w:r>
    </w:p>
    <w:p w14:paraId="6EA058D5" w14:textId="77777777" w:rsidR="00D63376" w:rsidRDefault="00D63376" w:rsidP="00D6337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87CCCCE" w14:textId="77777777" w:rsidR="00D63376" w:rsidRPr="000C47DD" w:rsidRDefault="00D63376" w:rsidP="00D6337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6C9C432" w14:textId="77777777" w:rsidR="00D63376" w:rsidRDefault="00D63376" w:rsidP="00D6337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05785EFA" w14:textId="77777777" w:rsidR="00D63376" w:rsidRDefault="00D63376" w:rsidP="00D6337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5E041C2" w14:textId="77777777" w:rsidR="00D63376" w:rsidRPr="000C47DD" w:rsidRDefault="00D63376" w:rsidP="00D6337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7479E5F" w14:textId="77777777" w:rsidR="00D63376" w:rsidRDefault="00D63376" w:rsidP="00D6337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w:t>
      </w:r>
      <w:r w:rsidRPr="000E1B64">
        <w:lastRenderedPageBreak/>
        <w:t>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19375C2" w14:textId="77777777" w:rsidR="00D63376" w:rsidRPr="00722419" w:rsidRDefault="00D63376" w:rsidP="00D63376">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11965C0" w14:textId="77777777" w:rsidR="00D63376" w:rsidRDefault="00D63376" w:rsidP="00D6337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6613B28" w14:textId="77777777" w:rsidR="00D63376" w:rsidRDefault="00D63376" w:rsidP="00D6337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B276784" w14:textId="77777777" w:rsidR="00D63376" w:rsidRDefault="00D63376" w:rsidP="00D6337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1BB01B3" w14:textId="77777777" w:rsidR="00D63376" w:rsidRDefault="00D63376" w:rsidP="00D6337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E3D2C8F" w14:textId="77777777" w:rsidR="00D63376" w:rsidRDefault="00D63376" w:rsidP="00D6337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BE33F97" w14:textId="77777777" w:rsidR="00D63376" w:rsidRDefault="00D63376" w:rsidP="00D6337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80B754C" w14:textId="77777777" w:rsidR="00D63376" w:rsidRDefault="00D63376" w:rsidP="00D6337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A9FBEBF" w14:textId="77777777" w:rsidR="00D63376" w:rsidRPr="00216B0A" w:rsidRDefault="00D63376" w:rsidP="00D6337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D6592EE" w14:textId="77777777" w:rsidR="00D63376" w:rsidRDefault="00D63376" w:rsidP="00D63376">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6CC2A3BA" w14:textId="77777777" w:rsidR="00D63376" w:rsidRDefault="00D63376" w:rsidP="00D63376">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02100CBD" w14:textId="77777777" w:rsidR="00D63376" w:rsidRDefault="00D63376" w:rsidP="00D63376">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3CC54D02" w14:textId="77777777" w:rsidR="00D63376" w:rsidRPr="00CC0C94" w:rsidRDefault="00D63376" w:rsidP="00D6337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8280EDB" w14:textId="77777777" w:rsidR="00D63376" w:rsidRDefault="00D63376" w:rsidP="00D63376">
      <w:pPr>
        <w:pStyle w:val="NO"/>
      </w:pPr>
      <w:r w:rsidRPr="00CC0C94">
        <w:t>NOTE </w:t>
      </w:r>
      <w:r>
        <w:t>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3CEE331" w14:textId="77777777" w:rsidR="00D63376" w:rsidRDefault="00D63376" w:rsidP="00D63376">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22EE9D8D" w14:textId="77777777" w:rsidR="00D63376" w:rsidRDefault="00D63376" w:rsidP="00D63376">
      <w:pPr>
        <w:rPr>
          <w:lang w:eastAsia="zh-CN"/>
        </w:rPr>
      </w:pPr>
      <w:r>
        <w:lastRenderedPageBreak/>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371F0064" w14:textId="77777777" w:rsidR="00D63376" w:rsidRDefault="00D63376" w:rsidP="00D63376">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3B5ED1D2" w14:textId="77777777" w:rsidR="00D63376" w:rsidRDefault="00D63376" w:rsidP="00D63376">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3FA448CB" w14:textId="77777777" w:rsidR="00D63376" w:rsidRDefault="00D63376" w:rsidP="00D63376">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1C8975FB" w14:textId="77777777" w:rsidR="00D63376" w:rsidRDefault="00D63376" w:rsidP="00D63376">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607FD6AE" w14:textId="77777777" w:rsidR="00D63376" w:rsidRPr="003B390F" w:rsidRDefault="00D63376" w:rsidP="00D63376">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235BA967" w14:textId="77777777" w:rsidR="00D63376" w:rsidRPr="003B390F" w:rsidRDefault="00D63376" w:rsidP="00D63376">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E7EA63E" w14:textId="77777777" w:rsidR="00D63376" w:rsidRPr="003B390F" w:rsidRDefault="00D63376" w:rsidP="00D63376">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2BBC597D" w14:textId="77777777" w:rsidR="00D63376" w:rsidRDefault="00D63376" w:rsidP="00D6337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73C1D664" w14:textId="77777777" w:rsidR="00D63376" w:rsidRDefault="00D63376" w:rsidP="00D63376">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E4AAD31" w14:textId="77777777" w:rsidR="00D63376" w:rsidRDefault="00D63376" w:rsidP="00D63376">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1E31C2C" w14:textId="77777777" w:rsidR="00D63376" w:rsidRPr="001344AD" w:rsidRDefault="00D63376" w:rsidP="00D63376">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40BCA910" w14:textId="77777777" w:rsidR="00D63376" w:rsidRPr="001344AD" w:rsidRDefault="00D63376" w:rsidP="00D63376">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0AEA5ED" w14:textId="77777777" w:rsidR="00D63376" w:rsidRDefault="00D63376" w:rsidP="00D63376">
      <w:pPr>
        <w:pStyle w:val="B1"/>
      </w:pPr>
      <w:r w:rsidRPr="001344AD">
        <w:t>b)</w:t>
      </w:r>
      <w:r w:rsidRPr="001344AD">
        <w:tab/>
        <w:t>otherwise if</w:t>
      </w:r>
      <w:r>
        <w:t>:</w:t>
      </w:r>
    </w:p>
    <w:p w14:paraId="67204A24" w14:textId="77777777" w:rsidR="00D63376" w:rsidRDefault="00D63376" w:rsidP="00D63376">
      <w:pPr>
        <w:pStyle w:val="B2"/>
      </w:pPr>
      <w:r>
        <w:t>1)</w:t>
      </w:r>
      <w:r>
        <w:tab/>
        <w:t>the UE has NSSAI inclusion mode for the current PLMN and access type stored in the UE, the UE shall operate in the stored NSSAI inclusion mode; or</w:t>
      </w:r>
    </w:p>
    <w:p w14:paraId="5CC92722" w14:textId="77777777" w:rsidR="00D63376" w:rsidRPr="001344AD" w:rsidRDefault="00D63376" w:rsidP="00D63376">
      <w:pPr>
        <w:pStyle w:val="B2"/>
      </w:pPr>
      <w:r>
        <w:t>2)</w:t>
      </w:r>
      <w:r>
        <w:tab/>
        <w:t>the UE does not have NSSAI inclusion mode for the current PLMN and the access type stored in the UE and if</w:t>
      </w:r>
      <w:r w:rsidRPr="001344AD">
        <w:t xml:space="preserve"> the UE is performing the registration procedure over:</w:t>
      </w:r>
    </w:p>
    <w:p w14:paraId="2BEF3E4F" w14:textId="77777777" w:rsidR="00D63376" w:rsidRPr="001344AD" w:rsidRDefault="00D63376" w:rsidP="00D63376">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 or</w:t>
      </w:r>
    </w:p>
    <w:p w14:paraId="14363950" w14:textId="77777777" w:rsidR="00D63376" w:rsidRPr="001344AD" w:rsidRDefault="00D63376" w:rsidP="00D63376">
      <w:pPr>
        <w:pStyle w:val="B3"/>
      </w:pPr>
      <w:r>
        <w:t>ii</w:t>
      </w:r>
      <w:r w:rsidRPr="001344AD">
        <w:t>)</w:t>
      </w:r>
      <w:r w:rsidRPr="001344AD">
        <w:tab/>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w:t>
      </w:r>
      <w:r w:rsidRPr="001344AD">
        <w:t>.</w:t>
      </w:r>
    </w:p>
    <w:p w14:paraId="7F417904" w14:textId="77777777" w:rsidR="00D63376" w:rsidRDefault="00D63376" w:rsidP="00D63376">
      <w:pPr>
        <w:rPr>
          <w:lang w:val="en-US"/>
        </w:rPr>
      </w:pPr>
      <w:r>
        <w:t xml:space="preserve">The AMF may include </w:t>
      </w:r>
      <w:r>
        <w:rPr>
          <w:lang w:val="en-US"/>
        </w:rPr>
        <w:t>operator-defined access category definitions in the REGISTRATION ACCEPT message.</w:t>
      </w:r>
    </w:p>
    <w:p w14:paraId="0DCC8F2F" w14:textId="77777777" w:rsidR="00D63376" w:rsidRDefault="00D63376" w:rsidP="00D63376">
      <w:pPr>
        <w:rPr>
          <w:lang w:val="en-US" w:eastAsia="zh-CN"/>
        </w:rPr>
      </w:pPr>
      <w:bookmarkStart w:id="167"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B9DB3F2" w14:textId="77777777" w:rsidR="00D63376" w:rsidRDefault="00D63376" w:rsidP="00D63376">
      <w:pPr>
        <w:pStyle w:val="B1"/>
        <w:rPr>
          <w:lang w:eastAsia="zh-CN"/>
        </w:rPr>
      </w:pPr>
      <w:r>
        <w:rPr>
          <w:rFonts w:hint="eastAsia"/>
          <w:lang w:val="en-US" w:eastAsia="zh-CN"/>
        </w:rPr>
        <w:lastRenderedPageBreak/>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6C0D3BC1" w14:textId="77777777" w:rsidR="00D63376" w:rsidRDefault="00D63376" w:rsidP="00D63376">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2BA4A3B" w14:textId="77777777" w:rsidR="00D63376" w:rsidRDefault="00D63376" w:rsidP="00D63376">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4FBEA1A9" w14:textId="77777777" w:rsidR="00D63376" w:rsidRDefault="00D63376" w:rsidP="00D63376">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5F4C9D45" w14:textId="77777777" w:rsidR="00D63376" w:rsidRDefault="00D63376" w:rsidP="00D63376">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193A47D8" w14:textId="77777777" w:rsidR="00D63376" w:rsidRDefault="00D63376" w:rsidP="00D63376">
      <w:r>
        <w:t>If the UE has indicated support for service gap control in the REGISTRATION REQUEST message and:</w:t>
      </w:r>
    </w:p>
    <w:p w14:paraId="6BE2F2E5" w14:textId="77777777" w:rsidR="00D63376" w:rsidRDefault="00D63376" w:rsidP="00D63376">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C8D3BB1" w14:textId="77777777" w:rsidR="00D63376" w:rsidRDefault="00D63376" w:rsidP="00D63376">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67"/>
    <w:p w14:paraId="5137E2EC" w14:textId="77777777" w:rsidR="00D63376" w:rsidRDefault="00D63376" w:rsidP="00D6337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Pr>
          <w:rFonts w:eastAsia="Malgun Gothic"/>
        </w:rPr>
        <w:t>.</w:t>
      </w:r>
    </w:p>
    <w:p w14:paraId="680947AE" w14:textId="77777777" w:rsidR="00D63376" w:rsidRPr="00F80336" w:rsidRDefault="00D63376" w:rsidP="00D63376">
      <w:pPr>
        <w:pStyle w:val="NO"/>
        <w:rPr>
          <w:rFonts w:eastAsia="Malgun Gothic"/>
        </w:rPr>
      </w:pPr>
      <w:r>
        <w:t>NOTE 10: The UE provides the truncated 5G-S-TMSI configuration to the lower layers.</w:t>
      </w:r>
    </w:p>
    <w:p w14:paraId="470FD725" w14:textId="77777777" w:rsidR="00D63376" w:rsidRDefault="00D63376" w:rsidP="00D63376">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5BD86B9" w14:textId="77777777" w:rsidR="00D63376" w:rsidRDefault="00D63376" w:rsidP="00D6337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12E650B6" w14:textId="77777777" w:rsidR="00D63376" w:rsidRDefault="00D63376" w:rsidP="00D6337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8B30001" w14:textId="77777777" w:rsidR="00BF6F21" w:rsidRPr="00F759D5"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7613EE71" w14:textId="77777777" w:rsidR="00BF6F21" w:rsidRDefault="00BF6F21">
      <w:pPr>
        <w:rPr>
          <w:noProof/>
        </w:rPr>
      </w:pPr>
    </w:p>
    <w:sectPr w:rsidR="00BF6F2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SS1" w:date="2020-04-14T11:46:00Z" w:initials="SS1">
    <w:p w14:paraId="5E9F4C75" w14:textId="5C0B0405" w:rsidR="00DC32D4" w:rsidRDefault="00DC32D4">
      <w:pPr>
        <w:pStyle w:val="CommentText"/>
      </w:pPr>
      <w:r>
        <w:rPr>
          <w:rStyle w:val="CommentReference"/>
        </w:rPr>
        <w:annotationRef/>
      </w:r>
      <w:r w:rsidR="005F03A6">
        <w:rPr>
          <w:rStyle w:val="CommentReference"/>
        </w:rPr>
        <w:t>Just to be sure, you mean that the UE will actually replace the list by the new entries received? If yes, then why don’t we reword this as follows:</w:t>
      </w:r>
      <w:r>
        <w:br/>
        <w:t>“</w:t>
      </w:r>
      <w:r w:rsidRPr="00437171">
        <w:t xml:space="preserve">replace any stored </w:t>
      </w:r>
      <w:r>
        <w:t>pending</w:t>
      </w:r>
      <w:r w:rsidRPr="00437171">
        <w:t xml:space="preserve"> NSSAI for </w:t>
      </w:r>
      <w:r>
        <w:t>this</w:t>
      </w:r>
      <w:r w:rsidRPr="00437171">
        <w:t xml:space="preserve"> PLMN</w:t>
      </w:r>
      <w:r w:rsidRPr="00DD22EC">
        <w:t xml:space="preserve"> or SNPN</w:t>
      </w:r>
      <w:r w:rsidRPr="00437171">
        <w:t xml:space="preserve"> with th</w:t>
      </w:r>
      <w:r>
        <w:t>e</w:t>
      </w:r>
      <w:r w:rsidRPr="00437171">
        <w:t xml:space="preserve"> new </w:t>
      </w:r>
      <w:r>
        <w:t>pending</w:t>
      </w:r>
      <w:r w:rsidRPr="00437171">
        <w:t xml:space="preserve"> NSSAI</w:t>
      </w:r>
      <w:r>
        <w:t xml:space="preserve"> for this PLMN</w:t>
      </w:r>
      <w:r w:rsidRPr="00DD22EC">
        <w:t xml:space="preserve"> or SNPN</w:t>
      </w:r>
      <w:r>
        <w:t>”</w:t>
      </w:r>
    </w:p>
  </w:comment>
  <w:comment w:id="28" w:author="SS1" w:date="2020-04-16T23:01:00Z" w:initials="SS1">
    <w:p w14:paraId="5152D25B" w14:textId="637371E5" w:rsidR="00BE2714" w:rsidRDefault="00BE2714">
      <w:pPr>
        <w:pStyle w:val="CommentText"/>
      </w:pPr>
      <w:r>
        <w:rPr>
          <w:rStyle w:val="CommentReference"/>
        </w:rPr>
        <w:annotationRef/>
      </w:r>
      <w:r>
        <w:t>Mahmoud: both the UE and AMF side has to be explained.</w:t>
      </w:r>
    </w:p>
    <w:p w14:paraId="0DC048D1" w14:textId="1CE1938B" w:rsidR="00BE2714" w:rsidRDefault="00BE2714">
      <w:pPr>
        <w:pStyle w:val="CommentText"/>
      </w:pPr>
      <w:r>
        <w:t>I am providing the highlighted text as an example but please feel free to improve it.</w:t>
      </w:r>
    </w:p>
  </w:comment>
  <w:comment w:id="37" w:author="SS1" w:date="2020-04-16T23:04:00Z" w:initials="SS1">
    <w:p w14:paraId="6BFDD3AF" w14:textId="675F3F20" w:rsidR="00937EF2" w:rsidRDefault="00937EF2">
      <w:pPr>
        <w:pStyle w:val="CommentText"/>
      </w:pPr>
      <w:r>
        <w:rPr>
          <w:rStyle w:val="CommentReference"/>
        </w:rPr>
        <w:annotationRef/>
      </w:r>
      <w:r>
        <w:t>This change is OK but incomplete hence I am providing the highlighted text to have a full picture of what happens at the UE and the AMF.</w:t>
      </w:r>
    </w:p>
  </w:comment>
  <w:comment w:id="70" w:author="SS1" w:date="2020-04-14T11:53:00Z" w:initials="SS1">
    <w:p w14:paraId="216D523F" w14:textId="7F7C21FF" w:rsidR="00DC32D4" w:rsidRDefault="00DC32D4">
      <w:pPr>
        <w:pStyle w:val="CommentText"/>
      </w:pPr>
      <w:r>
        <w:rPr>
          <w:rStyle w:val="CommentReference"/>
        </w:rPr>
        <w:annotationRef/>
      </w:r>
      <w:r>
        <w:t>Mahmoud: is this in CT1 scope?</w:t>
      </w:r>
      <w:r w:rsidR="00040F73">
        <w:t xml:space="preserve"> And how do you expect to resolve this?</w:t>
      </w:r>
    </w:p>
  </w:comment>
  <w:comment w:id="93" w:author="SS1" w:date="2020-04-16T23:06:00Z" w:initials="SS1">
    <w:p w14:paraId="30684083" w14:textId="77777777" w:rsidR="004958CC" w:rsidRDefault="004958CC">
      <w:pPr>
        <w:pStyle w:val="CommentText"/>
      </w:pPr>
      <w:r>
        <w:rPr>
          <w:rStyle w:val="CommentReference"/>
        </w:rPr>
        <w:annotationRef/>
      </w:r>
      <w:r>
        <w:t>The changes you add above only say that you are allowed to request an S-NSSAI in the pending NSSAI. But a key point is missing which is when the UE actually needs to do so. Hence the added text.</w:t>
      </w:r>
    </w:p>
    <w:p w14:paraId="7E2CF850" w14:textId="735D850D" w:rsidR="004958CC" w:rsidRDefault="004958CC">
      <w:pPr>
        <w:pStyle w:val="CommentText"/>
      </w:pPr>
      <w:r>
        <w:t>I believe similar text is added by Ericsson’s document C1-202250 in this same section which I agree with.</w:t>
      </w:r>
    </w:p>
  </w:comment>
  <w:comment w:id="116" w:author="SS1" w:date="2020-04-16T23:15:00Z" w:initials="SS1">
    <w:p w14:paraId="7776EC86" w14:textId="0CBD74BB" w:rsidR="009B4947" w:rsidRDefault="009B4947">
      <w:pPr>
        <w:pStyle w:val="CommentText"/>
      </w:pPr>
      <w:r>
        <w:rPr>
          <w:rStyle w:val="CommentReference"/>
        </w:rPr>
        <w:annotationRef/>
      </w:r>
      <w:r>
        <w:t>This is needed as have explained before.</w:t>
      </w:r>
    </w:p>
  </w:comment>
  <w:comment w:id="142" w:author="SS1" w:date="2020-04-16T23:06:00Z" w:initials="SS1">
    <w:p w14:paraId="21D95A57" w14:textId="5D88C099" w:rsidR="007469FB" w:rsidRDefault="007469FB" w:rsidP="007469FB">
      <w:pPr>
        <w:pStyle w:val="CommentText"/>
      </w:pPr>
      <w:r>
        <w:rPr>
          <w:rStyle w:val="CommentReference"/>
        </w:rPr>
        <w:annotationRef/>
      </w:r>
      <w:r>
        <w:t>Same as that added in section 5.5.1.2.2</w:t>
      </w:r>
      <w:r>
        <w:t>.</w:t>
      </w:r>
    </w:p>
    <w:p w14:paraId="7B93509E" w14:textId="26978CC2" w:rsidR="007469FB" w:rsidRDefault="007469FB" w:rsidP="007469FB">
      <w:pPr>
        <w:pStyle w:val="CommentText"/>
      </w:pPr>
      <w:r>
        <w:t>Note: this is different from the text below because NSSAA can be ongoing e.g. over non-3GPP access and the UE has a trigger for registration over 3GPP access.</w:t>
      </w:r>
    </w:p>
    <w:p w14:paraId="0D162BB6" w14:textId="1EFFA554" w:rsidR="007469FB" w:rsidRDefault="007469FB" w:rsidP="007469FB">
      <w:pPr>
        <w:pStyle w:val="CommentText"/>
      </w:pPr>
      <w:r>
        <w:t>The text below on case i) is about the need to change a slice on the current access</w:t>
      </w:r>
    </w:p>
  </w:comment>
  <w:comment w:id="145" w:author="SS1" w:date="2020-04-16T23:18:00Z" w:initials="SS1">
    <w:p w14:paraId="67D0894E" w14:textId="46306A4D" w:rsidR="00547C66" w:rsidRDefault="00547C66">
      <w:pPr>
        <w:pStyle w:val="CommentText"/>
      </w:pPr>
      <w:r>
        <w:rPr>
          <w:rStyle w:val="CommentReference"/>
        </w:rPr>
        <w:annotationRef/>
      </w:r>
      <w:r>
        <w:t>This is needed for case i) to clarify that the UE actually has to request what is in the pending NSSAI if the UE needs to use it</w:t>
      </w:r>
    </w:p>
  </w:comment>
  <w:comment w:id="164" w:author="SS1" w:date="2020-04-16T23:15:00Z" w:initials="SS1">
    <w:p w14:paraId="10E658FE" w14:textId="26ABFA0B" w:rsidR="007E2484" w:rsidRDefault="007E2484" w:rsidP="007E2484">
      <w:pPr>
        <w:pStyle w:val="CommentText"/>
      </w:pPr>
      <w:r>
        <w:rPr>
          <w:rStyle w:val="CommentReference"/>
        </w:rPr>
        <w:annotationRef/>
      </w:r>
      <w:r>
        <w:t>Same as suggested for 5.5.1.2.4</w:t>
      </w:r>
      <w:bookmarkStart w:id="165" w:name="_GoBack"/>
      <w:bookmarkEnd w:id="165"/>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9F4C75" w15:done="0"/>
  <w15:commentEx w15:paraId="0DC048D1" w15:done="0"/>
  <w15:commentEx w15:paraId="6BFDD3AF" w15:done="0"/>
  <w15:commentEx w15:paraId="216D523F" w15:done="0"/>
  <w15:commentEx w15:paraId="7E2CF850" w15:done="0"/>
  <w15:commentEx w15:paraId="7776EC86" w15:done="0"/>
  <w15:commentEx w15:paraId="0D162BB6" w15:done="0"/>
  <w15:commentEx w15:paraId="67D0894E" w15:done="0"/>
  <w15:commentEx w15:paraId="10E658FE"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8ADB88" w14:textId="77777777" w:rsidR="00DE54C0" w:rsidRDefault="00DE54C0">
      <w:r>
        <w:separator/>
      </w:r>
    </w:p>
  </w:endnote>
  <w:endnote w:type="continuationSeparator" w:id="0">
    <w:p w14:paraId="54B41AAC" w14:textId="77777777" w:rsidR="00DE54C0" w:rsidRDefault="00DE5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8670FE" w14:textId="77777777" w:rsidR="00DE54C0" w:rsidRDefault="00DE54C0">
      <w:r>
        <w:separator/>
      </w:r>
    </w:p>
  </w:footnote>
  <w:footnote w:type="continuationSeparator" w:id="0">
    <w:p w14:paraId="2B853604" w14:textId="77777777" w:rsidR="00DE54C0" w:rsidRDefault="00DE54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14A11F" w14:textId="77777777" w:rsidR="00DC32D4" w:rsidRDefault="00DC32D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0D91DD" w14:textId="77777777" w:rsidR="00DC32D4" w:rsidRDefault="00DC32D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1C0FE" w14:textId="77777777" w:rsidR="00DC32D4" w:rsidRDefault="00DC32D4">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DBA5BE" w14:textId="77777777" w:rsidR="00DC32D4" w:rsidRDefault="00DC32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SS1">
    <w15:presenceInfo w15:providerId="None" w15:userId="SS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0F73"/>
    <w:rsid w:val="000568C5"/>
    <w:rsid w:val="00074F02"/>
    <w:rsid w:val="00075F86"/>
    <w:rsid w:val="00085729"/>
    <w:rsid w:val="000A1F6F"/>
    <w:rsid w:val="000A6394"/>
    <w:rsid w:val="000B0860"/>
    <w:rsid w:val="000B7FED"/>
    <w:rsid w:val="000C038A"/>
    <w:rsid w:val="000C2493"/>
    <w:rsid w:val="000C6598"/>
    <w:rsid w:val="001371E4"/>
    <w:rsid w:val="001436AD"/>
    <w:rsid w:val="00143DCF"/>
    <w:rsid w:val="00145D43"/>
    <w:rsid w:val="001503F5"/>
    <w:rsid w:val="00192C46"/>
    <w:rsid w:val="001A08B3"/>
    <w:rsid w:val="001A1F95"/>
    <w:rsid w:val="001A7B60"/>
    <w:rsid w:val="001B52F0"/>
    <w:rsid w:val="001B7A65"/>
    <w:rsid w:val="001D026C"/>
    <w:rsid w:val="001D5C79"/>
    <w:rsid w:val="001E28C0"/>
    <w:rsid w:val="001E41F3"/>
    <w:rsid w:val="0020341D"/>
    <w:rsid w:val="002121A5"/>
    <w:rsid w:val="00227EAD"/>
    <w:rsid w:val="0026004D"/>
    <w:rsid w:val="002640DD"/>
    <w:rsid w:val="00275D12"/>
    <w:rsid w:val="002824C0"/>
    <w:rsid w:val="00284FEB"/>
    <w:rsid w:val="002860C4"/>
    <w:rsid w:val="0029779C"/>
    <w:rsid w:val="002A1ABE"/>
    <w:rsid w:val="002A4478"/>
    <w:rsid w:val="002B42F4"/>
    <w:rsid w:val="002B5741"/>
    <w:rsid w:val="002C7DE0"/>
    <w:rsid w:val="002E63AC"/>
    <w:rsid w:val="00305409"/>
    <w:rsid w:val="00311442"/>
    <w:rsid w:val="003125CE"/>
    <w:rsid w:val="0032770F"/>
    <w:rsid w:val="00350D5A"/>
    <w:rsid w:val="0036043C"/>
    <w:rsid w:val="003609EF"/>
    <w:rsid w:val="0036231A"/>
    <w:rsid w:val="003674C0"/>
    <w:rsid w:val="00374DD4"/>
    <w:rsid w:val="0039309C"/>
    <w:rsid w:val="003E175E"/>
    <w:rsid w:val="003E1A36"/>
    <w:rsid w:val="003E75AC"/>
    <w:rsid w:val="00410371"/>
    <w:rsid w:val="004242F1"/>
    <w:rsid w:val="00474564"/>
    <w:rsid w:val="00493382"/>
    <w:rsid w:val="004958CC"/>
    <w:rsid w:val="004966A1"/>
    <w:rsid w:val="004A03FA"/>
    <w:rsid w:val="004B405A"/>
    <w:rsid w:val="004B75B7"/>
    <w:rsid w:val="004C2321"/>
    <w:rsid w:val="004E1669"/>
    <w:rsid w:val="004F418F"/>
    <w:rsid w:val="0051580D"/>
    <w:rsid w:val="00521CBA"/>
    <w:rsid w:val="00547111"/>
    <w:rsid w:val="00547C66"/>
    <w:rsid w:val="00570453"/>
    <w:rsid w:val="005704B7"/>
    <w:rsid w:val="00592D74"/>
    <w:rsid w:val="00593B11"/>
    <w:rsid w:val="005E2C44"/>
    <w:rsid w:val="005F03A6"/>
    <w:rsid w:val="005F1644"/>
    <w:rsid w:val="00620889"/>
    <w:rsid w:val="00621188"/>
    <w:rsid w:val="00622548"/>
    <w:rsid w:val="006257ED"/>
    <w:rsid w:val="00695808"/>
    <w:rsid w:val="006B46FB"/>
    <w:rsid w:val="006C28BE"/>
    <w:rsid w:val="006D0066"/>
    <w:rsid w:val="006E21FB"/>
    <w:rsid w:val="00724CF7"/>
    <w:rsid w:val="00726F24"/>
    <w:rsid w:val="00740006"/>
    <w:rsid w:val="007469FB"/>
    <w:rsid w:val="00774F1E"/>
    <w:rsid w:val="00786D69"/>
    <w:rsid w:val="00792342"/>
    <w:rsid w:val="007977A8"/>
    <w:rsid w:val="007A1BD7"/>
    <w:rsid w:val="007B512A"/>
    <w:rsid w:val="007B70C0"/>
    <w:rsid w:val="007C2097"/>
    <w:rsid w:val="007C348F"/>
    <w:rsid w:val="007D6A07"/>
    <w:rsid w:val="007E0FA0"/>
    <w:rsid w:val="007E1552"/>
    <w:rsid w:val="007E2484"/>
    <w:rsid w:val="007F0D69"/>
    <w:rsid w:val="007F7259"/>
    <w:rsid w:val="008040A8"/>
    <w:rsid w:val="008279FA"/>
    <w:rsid w:val="00841998"/>
    <w:rsid w:val="008438B9"/>
    <w:rsid w:val="00844FC8"/>
    <w:rsid w:val="00845957"/>
    <w:rsid w:val="00860BEB"/>
    <w:rsid w:val="008626E7"/>
    <w:rsid w:val="00870EE7"/>
    <w:rsid w:val="008863B9"/>
    <w:rsid w:val="008A45A6"/>
    <w:rsid w:val="008B0F46"/>
    <w:rsid w:val="008B6F94"/>
    <w:rsid w:val="008F686C"/>
    <w:rsid w:val="009148DE"/>
    <w:rsid w:val="00924003"/>
    <w:rsid w:val="00937EF2"/>
    <w:rsid w:val="00941BFE"/>
    <w:rsid w:val="00941E30"/>
    <w:rsid w:val="009651F3"/>
    <w:rsid w:val="009676B9"/>
    <w:rsid w:val="009777D9"/>
    <w:rsid w:val="00991B88"/>
    <w:rsid w:val="009A5753"/>
    <w:rsid w:val="009A579D"/>
    <w:rsid w:val="009B4947"/>
    <w:rsid w:val="009E3297"/>
    <w:rsid w:val="009E6C24"/>
    <w:rsid w:val="009F4DFD"/>
    <w:rsid w:val="009F5568"/>
    <w:rsid w:val="009F734F"/>
    <w:rsid w:val="00A00BB2"/>
    <w:rsid w:val="00A20301"/>
    <w:rsid w:val="00A246B6"/>
    <w:rsid w:val="00A4798C"/>
    <w:rsid w:val="00A47E70"/>
    <w:rsid w:val="00A50CF0"/>
    <w:rsid w:val="00A542A2"/>
    <w:rsid w:val="00A730AF"/>
    <w:rsid w:val="00A7671C"/>
    <w:rsid w:val="00AA2CBC"/>
    <w:rsid w:val="00AA5487"/>
    <w:rsid w:val="00AB6F4C"/>
    <w:rsid w:val="00AC5820"/>
    <w:rsid w:val="00AD1CD8"/>
    <w:rsid w:val="00AE022C"/>
    <w:rsid w:val="00B258BB"/>
    <w:rsid w:val="00B67B97"/>
    <w:rsid w:val="00B968C8"/>
    <w:rsid w:val="00BA3EC5"/>
    <w:rsid w:val="00BA51D9"/>
    <w:rsid w:val="00BB5DFC"/>
    <w:rsid w:val="00BC1FE7"/>
    <w:rsid w:val="00BD279D"/>
    <w:rsid w:val="00BD42E7"/>
    <w:rsid w:val="00BD6BB8"/>
    <w:rsid w:val="00BE2714"/>
    <w:rsid w:val="00BF6F21"/>
    <w:rsid w:val="00BF76B7"/>
    <w:rsid w:val="00C05ED4"/>
    <w:rsid w:val="00C6132A"/>
    <w:rsid w:val="00C66BA2"/>
    <w:rsid w:val="00C75CB0"/>
    <w:rsid w:val="00C904B0"/>
    <w:rsid w:val="00C95985"/>
    <w:rsid w:val="00CB1BCD"/>
    <w:rsid w:val="00CC5026"/>
    <w:rsid w:val="00CC68D0"/>
    <w:rsid w:val="00CC7DAE"/>
    <w:rsid w:val="00CE0051"/>
    <w:rsid w:val="00D03F9A"/>
    <w:rsid w:val="00D06D51"/>
    <w:rsid w:val="00D11D4B"/>
    <w:rsid w:val="00D24991"/>
    <w:rsid w:val="00D32F79"/>
    <w:rsid w:val="00D45D56"/>
    <w:rsid w:val="00D50255"/>
    <w:rsid w:val="00D52546"/>
    <w:rsid w:val="00D63376"/>
    <w:rsid w:val="00D66520"/>
    <w:rsid w:val="00DA3849"/>
    <w:rsid w:val="00DC32D4"/>
    <w:rsid w:val="00DE34CF"/>
    <w:rsid w:val="00DE54C0"/>
    <w:rsid w:val="00DF1747"/>
    <w:rsid w:val="00E04C12"/>
    <w:rsid w:val="00E13F3D"/>
    <w:rsid w:val="00E31403"/>
    <w:rsid w:val="00E34898"/>
    <w:rsid w:val="00E8079D"/>
    <w:rsid w:val="00EB09B7"/>
    <w:rsid w:val="00EB3C18"/>
    <w:rsid w:val="00EB5142"/>
    <w:rsid w:val="00EE7D7C"/>
    <w:rsid w:val="00EF433B"/>
    <w:rsid w:val="00F11A3F"/>
    <w:rsid w:val="00F25D98"/>
    <w:rsid w:val="00F300FB"/>
    <w:rsid w:val="00F53A8E"/>
    <w:rsid w:val="00F5443B"/>
    <w:rsid w:val="00FB6386"/>
    <w:rsid w:val="00FC710E"/>
    <w:rsid w:val="00FE4C1E"/>
    <w:rsid w:val="00FF0ED1"/>
    <w:rsid w:val="00FF1B5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6CF2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740006"/>
    <w:rPr>
      <w:rFonts w:ascii="Times New Roman" w:hAnsi="Times New Roman"/>
      <w:lang w:val="en-GB" w:eastAsia="en-US"/>
    </w:rPr>
  </w:style>
  <w:style w:type="character" w:customStyle="1" w:styleId="NOChar">
    <w:name w:val="NO Char"/>
    <w:link w:val="NO"/>
    <w:rsid w:val="00740006"/>
    <w:rPr>
      <w:rFonts w:ascii="Times New Roman" w:hAnsi="Times New Roman"/>
      <w:lang w:val="en-GB" w:eastAsia="en-US"/>
    </w:rPr>
  </w:style>
  <w:style w:type="character" w:customStyle="1" w:styleId="EXCar">
    <w:name w:val="EX Car"/>
    <w:link w:val="EX"/>
    <w:rsid w:val="00740006"/>
    <w:rPr>
      <w:rFonts w:ascii="Times New Roman" w:hAnsi="Times New Roman"/>
      <w:lang w:val="en-GB" w:eastAsia="en-US"/>
    </w:rPr>
  </w:style>
  <w:style w:type="character" w:customStyle="1" w:styleId="B2Char">
    <w:name w:val="B2 Char"/>
    <w:link w:val="B2"/>
    <w:rsid w:val="00740006"/>
    <w:rPr>
      <w:rFonts w:ascii="Times New Roman" w:hAnsi="Times New Roman"/>
      <w:lang w:val="en-GB" w:eastAsia="en-US"/>
    </w:rPr>
  </w:style>
  <w:style w:type="character" w:customStyle="1" w:styleId="NOZchn">
    <w:name w:val="NO Zchn"/>
    <w:rsid w:val="007A1BD7"/>
    <w:rPr>
      <w:lang w:val="en-GB"/>
    </w:rPr>
  </w:style>
  <w:style w:type="character" w:customStyle="1" w:styleId="B1Char">
    <w:name w:val="B1 Char"/>
    <w:locked/>
    <w:rsid w:val="007A1BD7"/>
    <w:rPr>
      <w:lang w:val="en-GB"/>
    </w:rPr>
  </w:style>
  <w:style w:type="character" w:customStyle="1" w:styleId="EditorsNoteChar">
    <w:name w:val="Editor's Note Char"/>
    <w:aliases w:val="EN Char"/>
    <w:link w:val="EditorsNote"/>
    <w:rsid w:val="007A1BD7"/>
    <w:rPr>
      <w:rFonts w:ascii="Times New Roman" w:hAnsi="Times New Roman"/>
      <w:color w:val="FF0000"/>
      <w:lang w:val="en-GB" w:eastAsia="en-US"/>
    </w:rPr>
  </w:style>
  <w:style w:type="character" w:customStyle="1" w:styleId="Heading1Char">
    <w:name w:val="Heading 1 Char"/>
    <w:link w:val="Heading1"/>
    <w:rsid w:val="00A4798C"/>
    <w:rPr>
      <w:rFonts w:ascii="Arial" w:hAnsi="Arial"/>
      <w:sz w:val="36"/>
      <w:lang w:val="en-GB" w:eastAsia="en-US"/>
    </w:rPr>
  </w:style>
  <w:style w:type="character" w:customStyle="1" w:styleId="Heading2Char">
    <w:name w:val="Heading 2 Char"/>
    <w:link w:val="Heading2"/>
    <w:rsid w:val="00A4798C"/>
    <w:rPr>
      <w:rFonts w:ascii="Arial" w:hAnsi="Arial"/>
      <w:sz w:val="32"/>
      <w:lang w:val="en-GB" w:eastAsia="en-US"/>
    </w:rPr>
  </w:style>
  <w:style w:type="character" w:customStyle="1" w:styleId="Heading3Char">
    <w:name w:val="Heading 3 Char"/>
    <w:link w:val="Heading3"/>
    <w:rsid w:val="00A4798C"/>
    <w:rPr>
      <w:rFonts w:ascii="Arial" w:hAnsi="Arial"/>
      <w:sz w:val="28"/>
      <w:lang w:val="en-GB" w:eastAsia="en-US"/>
    </w:rPr>
  </w:style>
  <w:style w:type="character" w:customStyle="1" w:styleId="Heading4Char">
    <w:name w:val="Heading 4 Char"/>
    <w:link w:val="Heading4"/>
    <w:rsid w:val="00A4798C"/>
    <w:rPr>
      <w:rFonts w:ascii="Arial" w:hAnsi="Arial"/>
      <w:sz w:val="24"/>
      <w:lang w:val="en-GB" w:eastAsia="en-US"/>
    </w:rPr>
  </w:style>
  <w:style w:type="character" w:customStyle="1" w:styleId="Heading5Char">
    <w:name w:val="Heading 5 Char"/>
    <w:link w:val="Heading5"/>
    <w:rsid w:val="00A4798C"/>
    <w:rPr>
      <w:rFonts w:ascii="Arial" w:hAnsi="Arial"/>
      <w:sz w:val="22"/>
      <w:lang w:val="en-GB" w:eastAsia="en-US"/>
    </w:rPr>
  </w:style>
  <w:style w:type="character" w:customStyle="1" w:styleId="Heading6Char">
    <w:name w:val="Heading 6 Char"/>
    <w:link w:val="Heading6"/>
    <w:rsid w:val="00A4798C"/>
    <w:rPr>
      <w:rFonts w:ascii="Arial" w:hAnsi="Arial"/>
      <w:lang w:val="en-GB" w:eastAsia="en-US"/>
    </w:rPr>
  </w:style>
  <w:style w:type="character" w:customStyle="1" w:styleId="Heading7Char">
    <w:name w:val="Heading 7 Char"/>
    <w:link w:val="Heading7"/>
    <w:rsid w:val="00A4798C"/>
    <w:rPr>
      <w:rFonts w:ascii="Arial" w:hAnsi="Arial"/>
      <w:lang w:val="en-GB" w:eastAsia="en-US"/>
    </w:rPr>
  </w:style>
  <w:style w:type="character" w:customStyle="1" w:styleId="HeaderChar">
    <w:name w:val="Header Char"/>
    <w:link w:val="Header"/>
    <w:locked/>
    <w:rsid w:val="00A4798C"/>
    <w:rPr>
      <w:rFonts w:ascii="Arial" w:hAnsi="Arial"/>
      <w:b/>
      <w:noProof/>
      <w:sz w:val="18"/>
      <w:lang w:val="en-GB" w:eastAsia="en-US"/>
    </w:rPr>
  </w:style>
  <w:style w:type="character" w:customStyle="1" w:styleId="FooterChar">
    <w:name w:val="Footer Char"/>
    <w:link w:val="Footer"/>
    <w:locked/>
    <w:rsid w:val="00A4798C"/>
    <w:rPr>
      <w:rFonts w:ascii="Arial" w:hAnsi="Arial"/>
      <w:b/>
      <w:i/>
      <w:noProof/>
      <w:sz w:val="18"/>
      <w:lang w:val="en-GB" w:eastAsia="en-US"/>
    </w:rPr>
  </w:style>
  <w:style w:type="character" w:customStyle="1" w:styleId="PLChar">
    <w:name w:val="PL Char"/>
    <w:link w:val="PL"/>
    <w:locked/>
    <w:rsid w:val="00A4798C"/>
    <w:rPr>
      <w:rFonts w:ascii="Courier New" w:hAnsi="Courier New"/>
      <w:noProof/>
      <w:sz w:val="16"/>
      <w:lang w:val="en-GB" w:eastAsia="en-US"/>
    </w:rPr>
  </w:style>
  <w:style w:type="character" w:customStyle="1" w:styleId="TALChar">
    <w:name w:val="TAL Char"/>
    <w:link w:val="TAL"/>
    <w:rsid w:val="00A4798C"/>
    <w:rPr>
      <w:rFonts w:ascii="Arial" w:hAnsi="Arial"/>
      <w:sz w:val="18"/>
      <w:lang w:val="en-GB" w:eastAsia="en-US"/>
    </w:rPr>
  </w:style>
  <w:style w:type="character" w:customStyle="1" w:styleId="TACChar">
    <w:name w:val="TAC Char"/>
    <w:link w:val="TAC"/>
    <w:locked/>
    <w:rsid w:val="00A4798C"/>
    <w:rPr>
      <w:rFonts w:ascii="Arial" w:hAnsi="Arial"/>
      <w:sz w:val="18"/>
      <w:lang w:val="en-GB" w:eastAsia="en-US"/>
    </w:rPr>
  </w:style>
  <w:style w:type="character" w:customStyle="1" w:styleId="TAHCar">
    <w:name w:val="TAH Car"/>
    <w:link w:val="TAH"/>
    <w:rsid w:val="00A4798C"/>
    <w:rPr>
      <w:rFonts w:ascii="Arial" w:hAnsi="Arial"/>
      <w:b/>
      <w:sz w:val="18"/>
      <w:lang w:val="en-GB" w:eastAsia="en-US"/>
    </w:rPr>
  </w:style>
  <w:style w:type="character" w:customStyle="1" w:styleId="THChar">
    <w:name w:val="TH Char"/>
    <w:link w:val="TH"/>
    <w:rsid w:val="00A4798C"/>
    <w:rPr>
      <w:rFonts w:ascii="Arial" w:hAnsi="Arial"/>
      <w:b/>
      <w:lang w:val="en-GB" w:eastAsia="en-US"/>
    </w:rPr>
  </w:style>
  <w:style w:type="character" w:customStyle="1" w:styleId="TANChar">
    <w:name w:val="TAN Char"/>
    <w:link w:val="TAN"/>
    <w:locked/>
    <w:rsid w:val="00A4798C"/>
    <w:rPr>
      <w:rFonts w:ascii="Arial" w:hAnsi="Arial"/>
      <w:sz w:val="18"/>
      <w:lang w:val="en-GB" w:eastAsia="en-US"/>
    </w:rPr>
  </w:style>
  <w:style w:type="character" w:customStyle="1" w:styleId="TFChar">
    <w:name w:val="TF Char"/>
    <w:link w:val="TF"/>
    <w:locked/>
    <w:rsid w:val="00A4798C"/>
    <w:rPr>
      <w:rFonts w:ascii="Arial" w:hAnsi="Arial"/>
      <w:b/>
      <w:lang w:val="en-GB" w:eastAsia="en-US"/>
    </w:rPr>
  </w:style>
  <w:style w:type="paragraph" w:customStyle="1" w:styleId="TAJ">
    <w:name w:val="TAJ"/>
    <w:basedOn w:val="TH"/>
    <w:rsid w:val="00A4798C"/>
    <w:rPr>
      <w:rFonts w:eastAsia="SimSun"/>
      <w:lang w:eastAsia="x-none"/>
    </w:rPr>
  </w:style>
  <w:style w:type="paragraph" w:customStyle="1" w:styleId="Guidance">
    <w:name w:val="Guidance"/>
    <w:basedOn w:val="Normal"/>
    <w:rsid w:val="00A4798C"/>
    <w:rPr>
      <w:rFonts w:eastAsia="SimSun"/>
      <w:i/>
      <w:color w:val="0000FF"/>
    </w:rPr>
  </w:style>
  <w:style w:type="character" w:customStyle="1" w:styleId="BalloonTextChar">
    <w:name w:val="Balloon Text Char"/>
    <w:link w:val="BalloonText"/>
    <w:rsid w:val="00A4798C"/>
    <w:rPr>
      <w:rFonts w:ascii="Tahoma" w:hAnsi="Tahoma" w:cs="Tahoma"/>
      <w:sz w:val="16"/>
      <w:szCs w:val="16"/>
      <w:lang w:val="en-GB" w:eastAsia="en-US"/>
    </w:rPr>
  </w:style>
  <w:style w:type="character" w:customStyle="1" w:styleId="FootnoteTextChar">
    <w:name w:val="Footnote Text Char"/>
    <w:link w:val="FootnoteText"/>
    <w:rsid w:val="00A4798C"/>
    <w:rPr>
      <w:rFonts w:ascii="Times New Roman" w:hAnsi="Times New Roman"/>
      <w:sz w:val="16"/>
      <w:lang w:val="en-GB" w:eastAsia="en-US"/>
    </w:rPr>
  </w:style>
  <w:style w:type="paragraph" w:styleId="IndexHeading">
    <w:name w:val="index heading"/>
    <w:basedOn w:val="Normal"/>
    <w:next w:val="Normal"/>
    <w:rsid w:val="00A4798C"/>
    <w:pPr>
      <w:pBdr>
        <w:top w:val="single" w:sz="12" w:space="0" w:color="auto"/>
      </w:pBdr>
      <w:spacing w:before="360" w:after="240"/>
    </w:pPr>
    <w:rPr>
      <w:rFonts w:eastAsia="SimSun"/>
      <w:b/>
      <w:i/>
      <w:sz w:val="26"/>
      <w:lang w:eastAsia="zh-CN"/>
    </w:rPr>
  </w:style>
  <w:style w:type="paragraph" w:customStyle="1" w:styleId="INDENT1">
    <w:name w:val="INDENT1"/>
    <w:basedOn w:val="Normal"/>
    <w:rsid w:val="00A4798C"/>
    <w:pPr>
      <w:ind w:left="851"/>
    </w:pPr>
    <w:rPr>
      <w:rFonts w:eastAsia="SimSun"/>
      <w:lang w:eastAsia="zh-CN"/>
    </w:rPr>
  </w:style>
  <w:style w:type="paragraph" w:customStyle="1" w:styleId="INDENT2">
    <w:name w:val="INDENT2"/>
    <w:basedOn w:val="Normal"/>
    <w:rsid w:val="00A4798C"/>
    <w:pPr>
      <w:ind w:left="1135" w:hanging="284"/>
    </w:pPr>
    <w:rPr>
      <w:rFonts w:eastAsia="SimSun"/>
      <w:lang w:eastAsia="zh-CN"/>
    </w:rPr>
  </w:style>
  <w:style w:type="paragraph" w:customStyle="1" w:styleId="INDENT3">
    <w:name w:val="INDENT3"/>
    <w:basedOn w:val="Normal"/>
    <w:rsid w:val="00A4798C"/>
    <w:pPr>
      <w:ind w:left="1701" w:hanging="567"/>
    </w:pPr>
    <w:rPr>
      <w:rFonts w:eastAsia="SimSun"/>
      <w:lang w:eastAsia="zh-CN"/>
    </w:rPr>
  </w:style>
  <w:style w:type="paragraph" w:customStyle="1" w:styleId="FigureTitle">
    <w:name w:val="Figure_Title"/>
    <w:basedOn w:val="Normal"/>
    <w:next w:val="Normal"/>
    <w:rsid w:val="00A4798C"/>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A4798C"/>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A4798C"/>
    <w:pPr>
      <w:spacing w:before="120" w:after="120"/>
    </w:pPr>
    <w:rPr>
      <w:rFonts w:eastAsia="SimSun"/>
      <w:b/>
      <w:lang w:eastAsia="zh-CN"/>
    </w:rPr>
  </w:style>
  <w:style w:type="character" w:customStyle="1" w:styleId="DocumentMapChar">
    <w:name w:val="Document Map Char"/>
    <w:link w:val="DocumentMap"/>
    <w:rsid w:val="00A4798C"/>
    <w:rPr>
      <w:rFonts w:ascii="Tahoma" w:hAnsi="Tahoma" w:cs="Tahoma"/>
      <w:shd w:val="clear" w:color="auto" w:fill="000080"/>
      <w:lang w:val="en-GB" w:eastAsia="en-US"/>
    </w:rPr>
  </w:style>
  <w:style w:type="paragraph" w:styleId="PlainText">
    <w:name w:val="Plain Text"/>
    <w:basedOn w:val="Normal"/>
    <w:link w:val="PlainTextChar"/>
    <w:rsid w:val="00A4798C"/>
    <w:rPr>
      <w:rFonts w:ascii="Courier New" w:eastAsia="Times New Roman" w:hAnsi="Courier New"/>
      <w:lang w:val="nb-NO" w:eastAsia="zh-CN"/>
    </w:rPr>
  </w:style>
  <w:style w:type="character" w:customStyle="1" w:styleId="PlainTextChar">
    <w:name w:val="Plain Text Char"/>
    <w:basedOn w:val="DefaultParagraphFont"/>
    <w:link w:val="PlainText"/>
    <w:rsid w:val="00A4798C"/>
    <w:rPr>
      <w:rFonts w:ascii="Courier New" w:eastAsia="Times New Roman" w:hAnsi="Courier New"/>
      <w:lang w:val="nb-NO" w:eastAsia="zh-CN"/>
    </w:rPr>
  </w:style>
  <w:style w:type="paragraph" w:styleId="BodyText">
    <w:name w:val="Body Text"/>
    <w:basedOn w:val="Normal"/>
    <w:link w:val="BodyTextChar"/>
    <w:rsid w:val="00A4798C"/>
    <w:rPr>
      <w:rFonts w:eastAsia="Times New Roman"/>
      <w:lang w:eastAsia="zh-CN"/>
    </w:rPr>
  </w:style>
  <w:style w:type="character" w:customStyle="1" w:styleId="BodyTextChar">
    <w:name w:val="Body Text Char"/>
    <w:basedOn w:val="DefaultParagraphFont"/>
    <w:link w:val="BodyText"/>
    <w:rsid w:val="00A4798C"/>
    <w:rPr>
      <w:rFonts w:ascii="Times New Roman" w:eastAsia="Times New Roman" w:hAnsi="Times New Roman"/>
      <w:lang w:val="en-GB" w:eastAsia="zh-CN"/>
    </w:rPr>
  </w:style>
  <w:style w:type="character" w:customStyle="1" w:styleId="CommentTextChar">
    <w:name w:val="Comment Text Char"/>
    <w:link w:val="CommentText"/>
    <w:rsid w:val="00A4798C"/>
    <w:rPr>
      <w:rFonts w:ascii="Times New Roman" w:hAnsi="Times New Roman"/>
      <w:lang w:val="en-GB" w:eastAsia="en-US"/>
    </w:rPr>
  </w:style>
  <w:style w:type="paragraph" w:styleId="ListParagraph">
    <w:name w:val="List Paragraph"/>
    <w:basedOn w:val="Normal"/>
    <w:uiPriority w:val="34"/>
    <w:qFormat/>
    <w:rsid w:val="00A4798C"/>
    <w:pPr>
      <w:ind w:left="720"/>
      <w:contextualSpacing/>
    </w:pPr>
    <w:rPr>
      <w:rFonts w:eastAsia="SimSun"/>
      <w:lang w:eastAsia="zh-CN"/>
    </w:rPr>
  </w:style>
  <w:style w:type="paragraph" w:styleId="Revision">
    <w:name w:val="Revision"/>
    <w:hidden/>
    <w:uiPriority w:val="99"/>
    <w:semiHidden/>
    <w:rsid w:val="00A4798C"/>
    <w:rPr>
      <w:rFonts w:ascii="Times New Roman" w:eastAsia="SimSun" w:hAnsi="Times New Roman"/>
      <w:lang w:val="en-GB" w:eastAsia="en-US"/>
    </w:rPr>
  </w:style>
  <w:style w:type="character" w:customStyle="1" w:styleId="CommentSubjectChar">
    <w:name w:val="Comment Subject Char"/>
    <w:link w:val="CommentSubject"/>
    <w:rsid w:val="00A4798C"/>
    <w:rPr>
      <w:rFonts w:ascii="Times New Roman" w:hAnsi="Times New Roman"/>
      <w:b/>
      <w:bCs/>
      <w:lang w:val="en-GB" w:eastAsia="en-US"/>
    </w:rPr>
  </w:style>
  <w:style w:type="paragraph" w:styleId="TOCHeading">
    <w:name w:val="TOC Heading"/>
    <w:basedOn w:val="Heading1"/>
    <w:next w:val="Normal"/>
    <w:uiPriority w:val="39"/>
    <w:unhideWhenUsed/>
    <w:qFormat/>
    <w:rsid w:val="00A4798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A4798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locked/>
    <w:rsid w:val="00A479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3960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510A2B-A8EA-4B9F-8737-DE0D2A2434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46</Pages>
  <Words>26341</Words>
  <Characters>150148</Characters>
  <Application>Microsoft Office Word</Application>
  <DocSecurity>0</DocSecurity>
  <Lines>1251</Lines>
  <Paragraphs>3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61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1</cp:lastModifiedBy>
  <cp:revision>24</cp:revision>
  <cp:lastPrinted>1900-01-01T04:00:00Z</cp:lastPrinted>
  <dcterms:created xsi:type="dcterms:W3CDTF">2020-04-13T23:23:00Z</dcterms:created>
  <dcterms:modified xsi:type="dcterms:W3CDTF">2020-04-17T03:2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7E88343937248AD18128592F4254BC50</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wqzRmcMu4e19Mc70KUrTWlzXVhFbsvqDwXErayajQeXcIFCDc4QEQ/nfM2pMxrEPRBDY29x
7ouOfUp5x2v8OPNcRv3GxseA06W+CeFEoVkkB9f26gxYsevmoFpetlcwEF2zWzaxHmsgHuRI
uTHNrJPO+uuI2RSWChZO91hX1tpYWcCuHjPpEvEI8YrzppUx2JtHOaz+AQZRBY0oLuxQf/Bb
WkedC1jxjyvgIAS0xP</vt:lpwstr>
  </property>
  <property fmtid="{D5CDD505-2E9C-101B-9397-08002B2CF9AE}" pid="22" name="_2015_ms_pID_7253431">
    <vt:lpwstr>bkjt+BWjQhZVkLJwm6SPrWjbfPa+rdbIvZNjdxDg5OdqSM93BvHd9y
t6AhRL8E2oPN5D8o1qIkQw2ye7jgSTXpDxxOuHvRomRI1dZaQxaEUxnrfBa01ANWp4U2BNDh
WrCjzA4hEpDur4RnX7S81y704NRxXsolfcoC0SDAFQaxUKGhVnf2Q/kRC+Iraugi2HOErnH5
VycFuV/E/BzyrLaYnNZYHf7O8OhMdT5LJXaB</vt:lpwstr>
  </property>
  <property fmtid="{D5CDD505-2E9C-101B-9397-08002B2CF9AE}" pid="23" name="_2015_ms_pID_7253432">
    <vt:lpwstr>wG0EX0/T7lZa2RnNdIZwJbY=</vt:lpwstr>
  </property>
  <property fmtid="{D5CDD505-2E9C-101B-9397-08002B2CF9AE}" pid="24" name="NSCPROP_SA">
    <vt:lpwstr>C:\Users\m.watfa\AppData\Local\Temp\Temp1_C1-202473.zip\C1-202473_eNS_24.501_Requested NSSAI vs Pending NSSAI.docx</vt:lpwstr>
  </property>
</Properties>
</file>